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171C6730"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DA0D6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7963638"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3pt;height:219.2pt" o:ole="">
            <v:imagedata r:id="rId17" o:title=""/>
          </v:shape>
          <o:OLEObject Type="Embed" ProgID="Visio.Drawing.11" ShapeID="_x0000_i1026" DrawAspect="Content" ObjectID="_1727963639"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7963640"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7963641"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7963642"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7963649"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1737EC83" w14:textId="77777777" w:rsidTr="009F7BFD">
        <w:tc>
          <w:tcPr>
            <w:tcW w:w="2310" w:type="dxa"/>
          </w:tcPr>
          <w:p w14:paraId="78828133" w14:textId="45236566" w:rsidR="002B7182" w:rsidRDefault="002B7182" w:rsidP="002B7182">
            <w:pPr>
              <w:keepNext/>
            </w:pPr>
            <w:r>
              <w:t>DDCInSel(31)</w:t>
            </w:r>
          </w:p>
        </w:tc>
        <w:tc>
          <w:tcPr>
            <w:tcW w:w="2310" w:type="dxa"/>
          </w:tcPr>
          <w:p w14:paraId="41A383D4" w14:textId="7480F584" w:rsidR="002B7182" w:rsidRDefault="002B7182" w:rsidP="002B7182">
            <w:pPr>
              <w:keepNext/>
            </w:pPr>
            <w:r>
              <w:t>DDCFIFOReset</w:t>
            </w:r>
          </w:p>
        </w:tc>
        <w:tc>
          <w:tcPr>
            <w:tcW w:w="4306" w:type="dxa"/>
          </w:tcPr>
          <w:p w14:paraId="1BC8D51A" w14:textId="77777777" w:rsidR="002B7182" w:rsidRDefault="002B7182" w:rsidP="002B7182">
            <w:pPr>
              <w:keepNext/>
            </w:pPr>
            <w:r>
              <w:t>=1: normal operation</w:t>
            </w:r>
          </w:p>
          <w:p w14:paraId="3905310F" w14:textId="4153CBCF" w:rsidR="002B7182" w:rsidRDefault="002B7182" w:rsidP="002B7182">
            <w:pPr>
              <w:keepNext/>
            </w:pPr>
            <w:r>
              <w:t>=0: resets the output data FIFO (data to Raspberry Pi)</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28CF12D" w:rsidR="002B7182" w:rsidRDefault="002B7182" w:rsidP="002B7182">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7963643"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27963644"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7963645"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729E4E1E" w14:textId="77777777" w:rsidR="006D189E" w:rsidRDefault="006D189E" w:rsidP="00F603F3">
      <w:r>
        <w:t>The Codec has its ~CS pin wired to 0. This sets 7 bit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lastRenderedPageBreak/>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lastRenderedPageBreak/>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7963646"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9" w:name="_Ref78916338"/>
      <w:r>
        <w:t>LED Outputs</w:t>
      </w:r>
      <w:bookmarkEnd w:id="28"/>
      <w:bookmarkEnd w:id="29"/>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423B8430" w:rsidR="00D77C0A" w:rsidRDefault="00D77C0A" w:rsidP="008F5ADA">
            <w:pPr>
              <w:keepNext/>
            </w:pPr>
            <w:r>
              <w:t xml:space="preserve">See section </w:t>
            </w:r>
            <w:r>
              <w:fldChar w:fldCharType="begin"/>
            </w:r>
            <w:r>
              <w:instrText xml:space="preserve"> REF _Ref64977537 \r \h </w:instrText>
            </w:r>
            <w:r>
              <w:fldChar w:fldCharType="separate"/>
            </w:r>
            <w:r w:rsidR="00DA0D68">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31F3DF" w:rsidR="00D773FE" w:rsidRDefault="00D773FE" w:rsidP="00D773FE">
      <w:pPr>
        <w:pStyle w:val="Caption"/>
        <w:jc w:val="center"/>
      </w:pPr>
      <w:bookmarkStart w:id="30" w:name="_Ref58954724"/>
      <w:r>
        <w:t xml:space="preserve">Figure </w:t>
      </w:r>
      <w:fldSimple w:instr=" SEQ Figure \* ARABIC ">
        <w:r w:rsidR="00DA0D68">
          <w:rPr>
            <w:noProof/>
          </w:rPr>
          <w:t>16</w:t>
        </w:r>
      </w:fldSimple>
      <w:bookmarkEnd w:id="30"/>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7351FBA6" w:rsidR="00D773FE" w:rsidRDefault="00D773FE" w:rsidP="00D773FE">
      <w:pPr>
        <w:pStyle w:val="Caption"/>
        <w:jc w:val="center"/>
      </w:pPr>
      <w:bookmarkStart w:id="31" w:name="_Ref58954748"/>
      <w:r>
        <w:t xml:space="preserve">Figure </w:t>
      </w:r>
      <w:fldSimple w:instr=" SEQ Figure \* ARABIC ">
        <w:r w:rsidR="00DA0D68">
          <w:rPr>
            <w:noProof/>
          </w:rPr>
          <w:t>17</w:t>
        </w:r>
      </w:fldSimple>
      <w:bookmarkEnd w:id="31"/>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27963647" r:id="rId50"/>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1" o:title=""/>
          </v:shape>
          <o:OLEObject Type="Embed" ProgID="Excel.Sheet.12" ShapeID="_x0000_i1036" DrawAspect="Content" ObjectID="_1727963648"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above</w:t>
      </w:r>
      <w:r>
        <w:t xml:space="preserve">, and giving it a smaller FIFO if needed. </w:t>
      </w:r>
    </w:p>
    <w:p w14:paraId="4DED5806" w14:textId="69C5B91D" w:rsidR="00F902E8" w:rsidRDefault="00F902E8" w:rsidP="00974D40">
      <w:r>
        <w:t>However, this does hinge on the protocol used!</w:t>
      </w:r>
    </w:p>
    <w:p w14:paraId="615B7FCD" w14:textId="665C0CAF"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the interleaved DDCs.</w:t>
      </w:r>
    </w:p>
    <w:p w14:paraId="033FE215" w14:textId="25A6020B" w:rsidR="00445F55" w:rsidRDefault="00445F55" w:rsidP="00C1254E">
      <w:pPr>
        <w:pStyle w:val="Heading2"/>
      </w:pPr>
      <w:r>
        <w:t>DMA Engine</w:t>
      </w:r>
    </w:p>
    <w:p w14:paraId="6CA92E25" w14:textId="6672F62D" w:rsidR="00445F55" w:rsidRDefault="00445F55" w:rsidP="00445F55">
      <w:r>
        <w:t>The XDMA IP core contains 4 DMA engines: 2 for raspberry Pi to FPGA transfers, and two for FPGA to Raspberry Pi transfers. The DMA engines work from DMA descriptors, which describe a transfer; transfers can be chained so several are executed one after the other.</w:t>
      </w:r>
      <w:r w:rsidR="00FC3AEB">
        <w:t xml:space="preserve"> The DMA engine supports Scatter-Gather DMA </w:t>
      </w:r>
      <w:r w:rsidR="00FC3AEB">
        <w:lastRenderedPageBreak/>
        <w:t>(SGDMA) modes; and FPGA hardware can optionally push DMA descriptors direct to the FPGA through a Verilog interface (Descriptor bypass mode).</w:t>
      </w:r>
    </w:p>
    <w:p w14:paraId="1624206C" w14:textId="559B51E0" w:rsidR="00AC0FFD" w:rsidRDefault="00445F55" w:rsidP="00AC0FFD">
      <w:r>
        <w:t>In the simplest mode, user code calls a function to initiate a transfer. The XDMA device driver creates appropriate</w:t>
      </w:r>
      <w:r w:rsidR="008620DA">
        <w:t xml:space="preserve"> DMA</w:t>
      </w:r>
      <w:r>
        <w:t xml:space="preserve"> descriptors</w:t>
      </w:r>
      <w:r w:rsidR="008620DA">
        <w:t xml:space="preserve"> in host (RPi) memory. It tells the DMA engine their location and the DMA engine fetches them from host memory.</w:t>
      </w:r>
      <w:r>
        <w:t xml:space="preserve"> The DMA engine executes the transfer, and informs the driver by interrupt when the transfer is complete. The whole process is dominated by the overheads of initia</w:t>
      </w:r>
      <w:r w:rsidR="00AC0FFD">
        <w:t>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AC0FFD" w:rsidRPr="00AC0FFD" w14:paraId="08B92B9D"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27AD64D" w14:textId="674AEE80" w:rsidR="00AC0FFD" w:rsidRPr="008620DA" w:rsidRDefault="008968DB" w:rsidP="00AC0FFD">
            <w:pPr>
              <w:spacing w:after="0" w:line="240" w:lineRule="auto"/>
              <w:rPr>
                <w:b/>
                <w:bCs/>
              </w:rPr>
            </w:pPr>
            <w:r>
              <w:rPr>
                <w:b/>
                <w:bCs/>
              </w:rPr>
              <w:t>B</w:t>
            </w:r>
            <w:r w:rsidR="00AC0FFD"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D7C04BD" w14:textId="398AE6D3" w:rsidR="00AC0FFD" w:rsidRPr="008620DA" w:rsidRDefault="008968DB" w:rsidP="00AC0FFD">
            <w:pPr>
              <w:spacing w:after="0" w:line="240" w:lineRule="auto"/>
              <w:rPr>
                <w:b/>
                <w:bCs/>
              </w:rPr>
            </w:pPr>
            <w:r>
              <w:rPr>
                <w:b/>
                <w:bCs/>
              </w:rPr>
              <w:t>A</w:t>
            </w:r>
            <w:r w:rsidR="00AC0FFD"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EAC69" w14:textId="77777777" w:rsidR="00AC0FFD" w:rsidRPr="008620DA" w:rsidRDefault="00AC0FFD" w:rsidP="00AC0FFD">
            <w:pPr>
              <w:spacing w:after="0" w:line="240" w:lineRule="auto"/>
              <w:rPr>
                <w:b/>
                <w:bCs/>
              </w:rPr>
            </w:pPr>
            <w:r w:rsidRPr="008620DA">
              <w:rPr>
                <w:b/>
                <w:bCs/>
              </w:rPr>
              <w:t>Speed (Mbyte/s)</w:t>
            </w:r>
          </w:p>
        </w:tc>
      </w:tr>
      <w:tr w:rsidR="00AC0FFD" w:rsidRPr="00AC0FFD" w14:paraId="715469E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2CAD610" w14:textId="77777777" w:rsidR="00AC0FFD" w:rsidRPr="00AC0FFD" w:rsidRDefault="00AC0FFD" w:rsidP="00AC0FFD">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A830E35"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0C504C3" w14:textId="77777777" w:rsidR="00AC0FFD" w:rsidRPr="00AC0FFD" w:rsidRDefault="00AC0FFD" w:rsidP="00AC0FFD">
            <w:pPr>
              <w:spacing w:after="0" w:line="240" w:lineRule="auto"/>
            </w:pPr>
            <w:r w:rsidRPr="00AC0FFD">
              <w:t>1.12</w:t>
            </w:r>
          </w:p>
        </w:tc>
      </w:tr>
      <w:tr w:rsidR="00AC0FFD" w:rsidRPr="00AC0FFD" w14:paraId="10900AD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6FC48B" w14:textId="77777777" w:rsidR="00AC0FFD" w:rsidRPr="00AC0FFD" w:rsidRDefault="00AC0FFD" w:rsidP="00AC0FFD">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0D3EBA1" w14:textId="77777777" w:rsidR="00AC0FFD" w:rsidRPr="00AC0FFD" w:rsidRDefault="00AC0FFD" w:rsidP="00AC0FFD">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D033EE1" w14:textId="77777777" w:rsidR="00AC0FFD" w:rsidRPr="00AC0FFD" w:rsidRDefault="00AC0FFD" w:rsidP="00AC0FFD">
            <w:pPr>
              <w:spacing w:after="0" w:line="240" w:lineRule="auto"/>
            </w:pPr>
            <w:r w:rsidRPr="00AC0FFD">
              <w:t>2.42</w:t>
            </w:r>
          </w:p>
        </w:tc>
      </w:tr>
      <w:tr w:rsidR="00AC0FFD" w:rsidRPr="00AC0FFD" w14:paraId="55252156"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0FCB06D" w14:textId="77777777" w:rsidR="00AC0FFD" w:rsidRPr="00AC0FFD" w:rsidRDefault="00AC0FFD" w:rsidP="00AC0FFD">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0902A9" w14:textId="77777777" w:rsidR="00AC0FFD" w:rsidRPr="00AC0FFD" w:rsidRDefault="00AC0FFD" w:rsidP="00AC0FFD">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9B80F05" w14:textId="77777777" w:rsidR="00AC0FFD" w:rsidRPr="00AC0FFD" w:rsidRDefault="00AC0FFD" w:rsidP="00AC0FFD">
            <w:pPr>
              <w:spacing w:after="0" w:line="240" w:lineRule="auto"/>
            </w:pPr>
            <w:r w:rsidRPr="00AC0FFD">
              <w:t>3.82</w:t>
            </w:r>
          </w:p>
        </w:tc>
      </w:tr>
      <w:tr w:rsidR="00AC0FFD" w:rsidRPr="00AC0FFD" w14:paraId="5A136DB2"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C7CB703" w14:textId="77777777" w:rsidR="00AC0FFD" w:rsidRPr="00AC0FFD" w:rsidRDefault="00AC0FFD" w:rsidP="00AC0FFD">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785AE9B"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8832D8" w14:textId="77777777" w:rsidR="00AC0FFD" w:rsidRPr="00AC0FFD" w:rsidRDefault="00AC0FFD" w:rsidP="00AC0FFD">
            <w:pPr>
              <w:spacing w:after="0" w:line="240" w:lineRule="auto"/>
            </w:pPr>
            <w:r w:rsidRPr="00AC0FFD">
              <w:t>8.98</w:t>
            </w:r>
          </w:p>
        </w:tc>
      </w:tr>
      <w:tr w:rsidR="00AC0FFD" w:rsidRPr="00AC0FFD" w14:paraId="3F953A4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6642EB7" w14:textId="77777777" w:rsidR="00AC0FFD" w:rsidRPr="00AC0FFD" w:rsidRDefault="00AC0FFD" w:rsidP="00AC0FFD">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C60EF48" w14:textId="77777777" w:rsidR="00AC0FFD" w:rsidRPr="00AC0FFD" w:rsidRDefault="00AC0FFD" w:rsidP="00AC0FFD">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C87DF6" w14:textId="77777777" w:rsidR="00AC0FFD" w:rsidRPr="00AC0FFD" w:rsidRDefault="00AC0FFD" w:rsidP="00AC0FFD">
            <w:pPr>
              <w:spacing w:after="0" w:line="240" w:lineRule="auto"/>
            </w:pPr>
            <w:r w:rsidRPr="00AC0FFD">
              <w:t>16.00</w:t>
            </w:r>
          </w:p>
        </w:tc>
      </w:tr>
      <w:tr w:rsidR="00AC0FFD" w:rsidRPr="00AC0FFD" w14:paraId="281A0195"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AE9B5FE" w14:textId="77777777" w:rsidR="00AC0FFD" w:rsidRPr="00AC0FFD" w:rsidRDefault="00AC0FFD" w:rsidP="00AC0FFD">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2F7C94F" w14:textId="77777777" w:rsidR="00AC0FFD" w:rsidRPr="00AC0FFD" w:rsidRDefault="00AC0FFD" w:rsidP="00AC0FFD">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6F2B518" w14:textId="77777777" w:rsidR="00AC0FFD" w:rsidRPr="00AC0FFD" w:rsidRDefault="00AC0FFD" w:rsidP="00AC0FFD">
            <w:pPr>
              <w:spacing w:after="0" w:line="240" w:lineRule="auto"/>
            </w:pPr>
            <w:r w:rsidRPr="00AC0FFD">
              <w:t>29.90</w:t>
            </w:r>
          </w:p>
        </w:tc>
      </w:tr>
      <w:tr w:rsidR="00AC0FFD" w:rsidRPr="00AC0FFD" w14:paraId="44C5CC53"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BB7CE3" w14:textId="77777777" w:rsidR="00AC0FFD" w:rsidRPr="00AC0FFD" w:rsidRDefault="00AC0FFD" w:rsidP="00AC0FFD">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BB2B615" w14:textId="77777777" w:rsidR="00AC0FFD" w:rsidRPr="00AC0FFD" w:rsidRDefault="00AC0FFD" w:rsidP="00AC0FFD">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1FFFE26" w14:textId="77777777" w:rsidR="00AC0FFD" w:rsidRPr="00AC0FFD" w:rsidRDefault="00AC0FFD" w:rsidP="00AC0FFD">
            <w:pPr>
              <w:spacing w:after="0" w:line="240" w:lineRule="auto"/>
            </w:pPr>
            <w:r w:rsidRPr="00AC0FFD">
              <w:t>63.02</w:t>
            </w:r>
          </w:p>
        </w:tc>
      </w:tr>
      <w:tr w:rsidR="00AC0FFD" w:rsidRPr="00AC0FFD" w14:paraId="05B7DE0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33C61CB" w14:textId="77777777" w:rsidR="00AC0FFD" w:rsidRPr="00AC0FFD" w:rsidRDefault="00AC0FFD" w:rsidP="00AC0FFD">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E809A2F" w14:textId="77777777" w:rsidR="00AC0FFD" w:rsidRPr="00AC0FFD" w:rsidRDefault="00AC0FFD" w:rsidP="00AC0FFD">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A7FD93" w14:textId="77777777" w:rsidR="00AC0FFD" w:rsidRPr="00AC0FFD" w:rsidRDefault="00AC0FFD" w:rsidP="00AC0FFD">
            <w:pPr>
              <w:spacing w:after="0" w:line="240" w:lineRule="auto"/>
            </w:pPr>
            <w:r w:rsidRPr="00AC0FFD">
              <w:t>101.14</w:t>
            </w:r>
          </w:p>
        </w:tc>
      </w:tr>
      <w:tr w:rsidR="00AC0FFD" w:rsidRPr="00AC0FFD" w14:paraId="4A60569A"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D5C0D" w14:textId="77777777" w:rsidR="00AC0FFD" w:rsidRPr="00AC0FFD" w:rsidRDefault="00AC0FFD" w:rsidP="00AC0FFD">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5150B0" w14:textId="77777777" w:rsidR="00AC0FFD" w:rsidRPr="00AC0FFD" w:rsidRDefault="00AC0FFD" w:rsidP="00AC0FFD">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91546C" w14:textId="77777777" w:rsidR="00AC0FFD" w:rsidRPr="00AC0FFD" w:rsidRDefault="00AC0FFD" w:rsidP="00AC0FFD">
            <w:pPr>
              <w:spacing w:after="0" w:line="240" w:lineRule="auto"/>
            </w:pPr>
            <w:r w:rsidRPr="00AC0FFD">
              <w:t>138.26</w:t>
            </w:r>
          </w:p>
        </w:tc>
      </w:tr>
    </w:tbl>
    <w:p w14:paraId="7247152E" w14:textId="570D6D35" w:rsidR="00AC0FFD" w:rsidRDefault="00AC0FFD" w:rsidP="00445F55">
      <w:r>
        <w:t xml:space="preserve">Table </w:t>
      </w:r>
      <w:fldSimple w:instr=" STYLEREF 1 \s ">
        <w:r w:rsidR="00DA0D68">
          <w:rPr>
            <w:noProof/>
          </w:rPr>
          <w:t>8</w:t>
        </w:r>
      </w:fldSimple>
      <w:r>
        <w:noBreakHyphen/>
      </w:r>
      <w:fldSimple w:instr=" SEQ Table \* ARABIC \s 1 ">
        <w:r w:rsidR="00DA0D68">
          <w:rPr>
            <w:noProof/>
          </w:rPr>
          <w:t>1</w:t>
        </w:r>
      </w:fldSimple>
      <w:r>
        <w:t>: DMA Transfer timings</w:t>
      </w:r>
    </w:p>
    <w:p w14:paraId="07278977" w14:textId="18186A9D" w:rsidR="00AC0FFD" w:rsidRDefault="00AC0FFD" w:rsidP="00445F55">
      <w:r>
        <w:t>A 2048 byte transfer is appropriate for a protocol 2 packet (1440 payload bytes); but the speed would not be acceptable for several DDC transfers at higher sample rates (</w:t>
      </w:r>
      <w:r w:rsidR="00FC3AEB">
        <w:t>~10Mbyte/s at 1536KHz F</w:t>
      </w:r>
      <w:r w:rsidR="00FC3AEB" w:rsidRPr="00FC3AEB">
        <w:rPr>
          <w:vertAlign w:val="subscript"/>
        </w:rPr>
        <w:t>s</w:t>
      </w:r>
      <w:r w:rsidR="00FC3AEB">
        <w:t>). There are several approaches which may improve timings:</w:t>
      </w:r>
    </w:p>
    <w:p w14:paraId="7BBEC696" w14:textId="0501C58F" w:rsidR="00FC3AEB" w:rsidRDefault="00FC3AEB" w:rsidP="00FC3AEB">
      <w:pPr>
        <w:pStyle w:val="ListParagraph"/>
        <w:numPr>
          <w:ilvl w:val="0"/>
          <w:numId w:val="45"/>
        </w:numPr>
      </w:pPr>
      <w:r>
        <w:t>Use both DMA engines;</w:t>
      </w:r>
    </w:p>
    <w:p w14:paraId="3004B499" w14:textId="0ECC0173" w:rsidR="00FC3AEB" w:rsidRDefault="00FC3AEB" w:rsidP="00FC3AEB">
      <w:pPr>
        <w:pStyle w:val="ListParagraph"/>
        <w:numPr>
          <w:ilvl w:val="0"/>
          <w:numId w:val="45"/>
        </w:numPr>
      </w:pPr>
      <w:r>
        <w:t>Use larger transfers, accepting that latency will be impacted;</w:t>
      </w:r>
    </w:p>
    <w:p w14:paraId="436046DC" w14:textId="78BB2BDE" w:rsidR="00FC3AEB" w:rsidRDefault="00FC3AEB" w:rsidP="00FC3AEB">
      <w:pPr>
        <w:pStyle w:val="ListParagraph"/>
        <w:numPr>
          <w:ilvl w:val="0"/>
          <w:numId w:val="45"/>
        </w:numPr>
      </w:pPr>
      <w:r>
        <w:t>Multiplex several DDC together so larger transfers can be used but without latency impact;</w:t>
      </w:r>
    </w:p>
    <w:p w14:paraId="3F8EDF5B" w14:textId="79E1CB3A" w:rsidR="00FC3AEB" w:rsidRDefault="00FC3AEB" w:rsidP="00FC3AEB">
      <w:pPr>
        <w:pStyle w:val="ListParagraph"/>
        <w:numPr>
          <w:ilvl w:val="0"/>
          <w:numId w:val="45"/>
        </w:numPr>
      </w:pPr>
      <w:r>
        <w:t>Use a hardware engine to initiate transfers by pushing descriptors when FIFOs are full, using descriptor bypass mode;</w:t>
      </w:r>
    </w:p>
    <w:p w14:paraId="663E7AFC" w14:textId="2D56913D" w:rsidR="00FC3AEB" w:rsidRDefault="00FC3AEB" w:rsidP="00FC3AEB">
      <w:pPr>
        <w:pStyle w:val="ListParagraph"/>
        <w:numPr>
          <w:ilvl w:val="0"/>
          <w:numId w:val="45"/>
        </w:numPr>
      </w:pPr>
      <w:r>
        <w:t>Use the scatter-gather mode (I don’t know how this works but it is supported by the device driver)</w:t>
      </w:r>
    </w:p>
    <w:p w14:paraId="6D0E9139" w14:textId="1396E715" w:rsidR="00FC3AEB" w:rsidRDefault="00FC3AEB" w:rsidP="00FC3AEB">
      <w:pPr>
        <w:pStyle w:val="ListParagraph"/>
        <w:numPr>
          <w:ilvl w:val="0"/>
          <w:numId w:val="45"/>
        </w:numPr>
      </w:pPr>
      <w:r>
        <w:t>Modify the device driver to initiate several transfers at once, with chained DMA (may amount to the same thing as scatter gather mode).</w:t>
      </w:r>
    </w:p>
    <w:p w14:paraId="4A0D1E9F" w14:textId="36238163" w:rsidR="00FC3AEB" w:rsidRDefault="00EB053D" w:rsidP="00FC3AEB">
      <w:r>
        <w:t xml:space="preserve">To use a hardware engine would probably need a device driver, because the DMA engine needs the hardware address of destination memory and the user application sees it through a memory management unit. </w:t>
      </w:r>
      <w:r w:rsidR="00FC3AEB">
        <w:t>Each DDC channel would have a block of DMA descriptors, which were set up by the Raspberry pi in advance. When a FIFO reaches a certain depth it initiates a transfer and the data is DMA’d to processor memory. FIFO depths would be smaller, and there would be less processor overhead. The hardware engine would need Verilog, but probably not too complicated.</w:t>
      </w:r>
    </w:p>
    <w:p w14:paraId="0B278AB6" w14:textId="7608EB19" w:rsidR="005770C2" w:rsidRDefault="005770C2" w:rsidP="00FC3AEB">
      <w:r>
        <w:t>There are some tutorials on XDMA:</w:t>
      </w:r>
    </w:p>
    <w:p w14:paraId="4F301598" w14:textId="2E6F72E9" w:rsidR="005770C2" w:rsidRDefault="00000000" w:rsidP="00FC3AEB">
      <w:hyperlink r:id="rId53" w:history="1">
        <w:r w:rsidR="005770C2" w:rsidRPr="00270B6C">
          <w:rPr>
            <w:rStyle w:val="Hyperlink"/>
          </w:rPr>
          <w:t>https://www.hackster.io/Roy_Messinger/pci-express-with-dma-sub-system-241d15</w:t>
        </w:r>
      </w:hyperlink>
    </w:p>
    <w:p w14:paraId="147CB492" w14:textId="06B0AEC3" w:rsidR="005770C2" w:rsidRDefault="00000000" w:rsidP="00FC3AEB">
      <w:hyperlink r:id="rId54" w:history="1">
        <w:r w:rsidR="005770C2" w:rsidRPr="00270B6C">
          <w:rPr>
            <w:rStyle w:val="Hyperlink"/>
          </w:rPr>
          <w:t>https://support.xilinx.com/s/article/71435?language=en_US</w:t>
        </w:r>
      </w:hyperlink>
    </w:p>
    <w:p w14:paraId="7E0435BA" w14:textId="7F0FD5C4" w:rsidR="005770C2" w:rsidRDefault="00000000" w:rsidP="00FC3AEB">
      <w:hyperlink r:id="rId55" w:history="1">
        <w:r w:rsidR="005770C2" w:rsidRPr="00270B6C">
          <w:rPr>
            <w:rStyle w:val="Hyperlink"/>
          </w:rPr>
          <w:t>https://www.xilinx.com/video/technology/getting-the-best-performance-with-dma-for-pci-express.html</w:t>
        </w:r>
      </w:hyperlink>
    </w:p>
    <w:p w14:paraId="784F17D9" w14:textId="3BB663D4" w:rsidR="005770C2" w:rsidRPr="004968E6" w:rsidRDefault="001565FF" w:rsidP="00FC3AEB">
      <w:r>
        <w:lastRenderedPageBreak/>
        <w:t>The Saturn design uses an AXI-MM (memory mapped) interface for DMA. It uses an AXI4-Lite master interface to access FPGA registers using 32 bit processor reads and writes for which a 128Kbyte memory window is used.</w:t>
      </w:r>
    </w:p>
    <w:p w14:paraId="2556C85B" w14:textId="0D5EA72B"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B39A95C" w14:textId="6BC05E6B" w:rsidR="00430977" w:rsidRDefault="00430977" w:rsidP="00430977">
      <w:r>
        <w:t xml:space="preserve">An new approach has been conceived which multiplexes all data streams from all enabled DDCs into a single FIFO regardless of their sample rate. A custom multiplexer is used. It works on the basis that it transfers data per fixed duration “beat” with a starting point for discussion being one beat = one 48KHz sample period. Within a beat, each DDC transfers N samples depending on sample rate (48KHz = 1 sample, 192KHz = 4 samples etc) and each enabled DDC transfer samples in DDC order. It always starts at DDC0. Non-enabled DDC have the correct number of samples read from their stream. </w:t>
      </w:r>
    </w:p>
    <w:p w14:paraId="6E233763" w14:textId="5857EA53" w:rsidR="00430977" w:rsidRDefault="00430977" w:rsidP="00430977">
      <w:r>
        <w:t>The multiplexer has 48 bit Axi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repeats.</w:t>
      </w:r>
    </w:p>
    <w:p w14:paraId="5810D2AA" w14:textId="77777777" w:rsidR="00430977" w:rsidRDefault="00430977" w:rsidP="00430977">
      <w:r>
        <w:t>For this to work it must be possible to reliably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at the same clock cycle. </w:t>
      </w:r>
    </w:p>
    <w:p w14:paraId="186EADC9" w14:textId="77777777" w:rsidR="00430977" w:rsidRDefault="00430977" w:rsidP="00430977">
      <w:pPr>
        <w:pStyle w:val="Heading4"/>
      </w:pPr>
      <w:r>
        <w:t>DDC Operation</w:t>
      </w:r>
    </w:p>
    <w:p w14:paraId="690DAC51" w14:textId="77777777" w:rsidR="00430977" w:rsidRDefault="00430977" w:rsidP="00430977">
      <w:r>
        <w:t>So i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77777777" w:rsidR="00430977" w:rsidRPr="00761938" w:rsidRDefault="00430977" w:rsidP="00430977">
      <w:r>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t xml:space="preserve"> DDC5</w:t>
      </w:r>
      <w:r w:rsidRPr="00761938">
        <w:rPr>
          <w:vertAlign w:val="subscript"/>
        </w:rPr>
        <w:t>q</w:t>
      </w:r>
      <w:r>
        <w:t xml:space="preserve"> DDC0</w:t>
      </w:r>
      <w:r w:rsidRPr="003C7A5B">
        <w:rPr>
          <w:vertAlign w:val="subscript"/>
        </w:rPr>
        <w:t>n</w:t>
      </w:r>
      <w:r>
        <w:rPr>
          <w:vertAlign w:val="subscript"/>
        </w:rPr>
        <w:t>+2</w:t>
      </w:r>
      <w:r>
        <w:t xml:space="preserve"> DDC0</w:t>
      </w:r>
      <w:r w:rsidRPr="003C7A5B">
        <w:rPr>
          <w:vertAlign w:val="subscript"/>
        </w:rPr>
        <w:t>n+</w:t>
      </w:r>
      <w:r>
        <w:rPr>
          <w:vertAlign w:val="subscript"/>
        </w:rPr>
        <w:t>3</w:t>
      </w:r>
      <w:r>
        <w:t xml:space="preserve"> 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6</w:t>
      </w:r>
      <w:r>
        <w:t xml:space="preserve"> DDC2</w:t>
      </w:r>
      <w:r>
        <w:rPr>
          <w:vertAlign w:val="subscript"/>
        </w:rPr>
        <w:t>p+2</w:t>
      </w:r>
      <w:r>
        <w:t xml:space="preserve"> DDC2</w:t>
      </w:r>
      <w:r>
        <w:rPr>
          <w:vertAlign w:val="subscript"/>
        </w:rPr>
        <w:t>p</w:t>
      </w:r>
      <w:r w:rsidRPr="003C7A5B">
        <w:rPr>
          <w:vertAlign w:val="subscript"/>
        </w:rPr>
        <w:t>+</w:t>
      </w:r>
      <w:r>
        <w:rPr>
          <w:vertAlign w:val="subscript"/>
        </w:rPr>
        <w:t>3</w:t>
      </w:r>
      <w:r>
        <w:t xml:space="preserve"> DDC5</w:t>
      </w:r>
      <w:r w:rsidRPr="00761938">
        <w:rPr>
          <w:vertAlign w:val="subscript"/>
        </w:rPr>
        <w:t>q</w:t>
      </w:r>
      <w:r>
        <w:rPr>
          <w:vertAlign w:val="subscript"/>
        </w:rPr>
        <w:t>+1</w:t>
      </w:r>
      <w:r>
        <w:t xml:space="preserve"> DDC0</w:t>
      </w:r>
      <w:r w:rsidRPr="003C7A5B">
        <w:rPr>
          <w:vertAlign w:val="subscript"/>
        </w:rPr>
        <w:t>n</w:t>
      </w:r>
      <w:r>
        <w:rPr>
          <w:vertAlign w:val="subscript"/>
        </w:rPr>
        <w:t>+4</w:t>
      </w:r>
      <w:r>
        <w:t xml:space="preserve"> DDC0</w:t>
      </w:r>
      <w:r w:rsidRPr="003C7A5B">
        <w:rPr>
          <w:vertAlign w:val="subscript"/>
        </w:rPr>
        <w:t>n+</w:t>
      </w:r>
      <w:r>
        <w:rPr>
          <w:vertAlign w:val="subscript"/>
        </w:rPr>
        <w:t>5</w:t>
      </w:r>
      <w:r>
        <w:t xml:space="preserve"> 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r>
        <w:t xml:space="preserve"> DDC2</w:t>
      </w:r>
      <w:r>
        <w:rPr>
          <w:vertAlign w:val="subscript"/>
        </w:rPr>
        <w:t>p+4</w:t>
      </w:r>
      <w:r>
        <w:t xml:space="preserve"> DDC2</w:t>
      </w:r>
      <w:r>
        <w:rPr>
          <w:vertAlign w:val="subscript"/>
        </w:rPr>
        <w:t>p</w:t>
      </w:r>
      <w:r w:rsidRPr="003C7A5B">
        <w:rPr>
          <w:vertAlign w:val="subscript"/>
        </w:rPr>
        <w:t>+</w:t>
      </w:r>
      <w:r>
        <w:rPr>
          <w:vertAlign w:val="subscript"/>
        </w:rPr>
        <w:t>5</w:t>
      </w:r>
      <w:r>
        <w:t xml:space="preserve"> DDC5</w:t>
      </w:r>
      <w:r w:rsidRPr="00761938">
        <w:rPr>
          <w:vertAlign w:val="subscript"/>
        </w:rPr>
        <w:t>q</w:t>
      </w:r>
      <w:r>
        <w:rPr>
          <w:vertAlign w:val="subscript"/>
        </w:rPr>
        <w:t>+1</w:t>
      </w:r>
      <w:r w:rsidRPr="00B013F0">
        <w:t xml:space="preserve">  and so on</w:t>
      </w:r>
    </w:p>
    <w:p w14:paraId="6143E100" w14:textId="1EB62220" w:rsidR="00430977" w:rsidRDefault="00430977" w:rsidP="00430977">
      <w:r>
        <w:t>The stream is deterministic, as long as no beats are lost. So the Raspberry pi software will always be able to find the correct data.</w:t>
      </w:r>
    </w:p>
    <w:p w14:paraId="4C47ECCE" w14:textId="3519F14D"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01,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77777777" w:rsidR="00430977" w:rsidRDefault="00430977" w:rsidP="00430977">
      <w:r>
        <w:t>For the design to work the appropriate number of samples per beat must already be available, requiring a FIFO between DDC and multiplexer. This FIFO needs simply to hold one “data beat” of samples, eg 64 samples. The output FIFO has the largest data rate; if it fills, then the input FIFOs will begin to fill (because it is a stream).</w:t>
      </w:r>
    </w:p>
    <w:p w14:paraId="71F725DF" w14:textId="77777777" w:rsidR="00430977" w:rsidRDefault="00430977" w:rsidP="00430977">
      <w:r>
        <w:t>It is suggested that for non enabled DDC, the multiplexer consumes data so the FIFOs maintain depth alongside the others. All data transfers should be initiated or stopped by setting a single “Active” signal.</w:t>
      </w:r>
    </w:p>
    <w:p w14:paraId="3174CDD4" w14:textId="77777777" w:rsidR="00430977" w:rsidRDefault="00430977" w:rsidP="00430977">
      <w:r>
        <w:t>The multiplexer isn’t synchronised to time; it is data driven. It works out a “beat” by counting the right number of samples from each source. At the end of a beat, it will have read in the required number of samples for each DDC and also read them out (or be a few clock cycles from that) – there is no persistent storage.</w:t>
      </w:r>
    </w:p>
    <w:p w14:paraId="6909148E" w14:textId="77777777" w:rsidR="00430977" w:rsidRDefault="00430977" w:rsidP="00430977">
      <w:r>
        <w:lastRenderedPageBreak/>
        <w:t xml:space="preserve">So that the Raspberry pi processor will know the stream configuration: it will transfer its configuration once per beat into the output stream. It uses the to 16 bits to indicate its word in the overall sequence. Again it is deterministic, so the processor will always know where it is in the stream. </w:t>
      </w:r>
    </w:p>
    <w:p w14:paraId="1C6683EC" w14:textId="77777777" w:rsidR="00430977" w:rsidRDefault="00430977" w:rsidP="00430977">
      <w:r>
        <w:t>The multiplexer will transfer 48 bit (6 byte) words to a 64 bit FIFO. The additional (top) 16 bits of data will be used as follows:</w:t>
      </w:r>
    </w:p>
    <w:p w14:paraId="1A04F758" w14:textId="77777777" w:rsidR="00430977" w:rsidRDefault="00430977" w:rsidP="00911699">
      <w:pPr>
        <w:pStyle w:val="Heading1"/>
        <w:numPr>
          <w:ilvl w:val="0"/>
          <w:numId w:val="47"/>
        </w:numPr>
        <w:rPr>
          <w:rFonts w:asciiTheme="minorHAnsi" w:eastAsiaTheme="minorHAnsi" w:hAnsiTheme="minorHAnsi" w:cstheme="minorBidi"/>
          <w:b w:val="0"/>
          <w:bCs w:val="0"/>
          <w:color w:val="auto"/>
          <w:sz w:val="22"/>
          <w:szCs w:val="22"/>
        </w:rPr>
      </w:pPr>
      <w:r w:rsidRPr="00430977">
        <w:rPr>
          <w:rFonts w:asciiTheme="minorHAnsi" w:eastAsiaTheme="minorHAnsi" w:hAnsiTheme="minorHAnsi" w:cstheme="minorBidi"/>
          <w:b w:val="0"/>
          <w:bCs w:val="0"/>
          <w:color w:val="auto"/>
          <w:sz w:val="22"/>
          <w:szCs w:val="22"/>
        </w:rPr>
        <w:t xml:space="preserve">4 bits: signal “changed config” to processor. If 0; data is IQ; if 1, data is a new set of DDC configurations. </w:t>
      </w:r>
    </w:p>
    <w:p w14:paraId="5A6101F4" w14:textId="39EB7C1B" w:rsidR="00430977" w:rsidRPr="00430977" w:rsidRDefault="00430977" w:rsidP="00911699">
      <w:pPr>
        <w:pStyle w:val="Heading1"/>
        <w:numPr>
          <w:ilvl w:val="0"/>
          <w:numId w:val="47"/>
        </w:numPr>
        <w:rPr>
          <w:rFonts w:asciiTheme="minorHAnsi" w:eastAsiaTheme="minorHAnsi" w:hAnsiTheme="minorHAnsi" w:cstheme="minorBidi"/>
          <w:b w:val="0"/>
          <w:bCs w:val="0"/>
          <w:color w:val="auto"/>
          <w:sz w:val="22"/>
          <w:szCs w:val="22"/>
        </w:rPr>
      </w:pPr>
      <w:r w:rsidRPr="00430977">
        <w:rPr>
          <w:rFonts w:asciiTheme="minorHAnsi" w:eastAsiaTheme="minorHAnsi" w:hAnsiTheme="minorHAnsi" w:cstheme="minorBidi"/>
          <w:b w:val="0"/>
          <w:bCs w:val="0"/>
          <w:color w:val="auto"/>
          <w:sz w:val="22"/>
          <w:szCs w:val="22"/>
        </w:rPr>
        <w:t>4 bits: specify the DDC the data is from (for debug)</w:t>
      </w:r>
    </w:p>
    <w:p w14:paraId="5694E141" w14:textId="77777777" w:rsidR="00430977" w:rsidRDefault="00430977" w:rsidP="00430977">
      <w:pPr>
        <w:pStyle w:val="ListParagraph"/>
        <w:numPr>
          <w:ilvl w:val="0"/>
          <w:numId w:val="47"/>
        </w:numPr>
      </w:pPr>
      <w:r>
        <w:t>8 bits: specify the sample number being transferred (0 to 31, for debug)</w:t>
      </w:r>
    </w:p>
    <w:p w14:paraId="28925EDE" w14:textId="77777777" w:rsidR="00430977" w:rsidRDefault="00430977" w:rsidP="00430977">
      <w:r>
        <w:t>Within the 48 bit data the IP could in principle include programmable byte swapping, to network byte order; but not currently implemented.</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5" w:name="_Ref116671571"/>
      <w:r>
        <w:t>DMA Transfer &amp; Processor Operation</w:t>
      </w:r>
      <w:bookmarkEnd w:id="35"/>
    </w:p>
    <w:p w14:paraId="490F0E0D" w14:textId="77777777" w:rsidR="00430977" w:rsidRDefault="00430977" w:rsidP="00430977">
      <w:r>
        <w:t>With many DDC enabled and high sample rates the output rate could get quite high. BUT the DMA transfer chunks could be larger, and only one DMA needs to be operated to service all DDC. Overall it is likely more efficient in terms of CPU &amp; bus utilisation. Processor loading is implied for P1 and P2 transfers to Thetis, because data needs to be reordered and packed; but the processor has little to do.</w:t>
      </w:r>
    </w:p>
    <w:p w14:paraId="619ADDB1" w14:textId="77777777" w:rsidR="00430977" w:rsidRDefault="00430977" w:rsidP="00430977">
      <w:r>
        <w:t>In this design the multiplexer will transfer a DDC configuration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77777777" w:rsidR="00430977" w:rsidRDefault="00430977" w:rsidP="00430977">
      <w:pPr>
        <w:pStyle w:val="ListParagraph"/>
        <w:numPr>
          <w:ilvl w:val="1"/>
          <w:numId w:val="44"/>
        </w:numPr>
      </w:pPr>
      <w:r>
        <w:t>Setup DDC words</w:t>
      </w:r>
    </w:p>
    <w:p w14:paraId="6583CB3B" w14:textId="77777777" w:rsidR="00430977" w:rsidRDefault="00430977" w:rsidP="00430977">
      <w:pPr>
        <w:pStyle w:val="ListParagraph"/>
        <w:numPr>
          <w:ilvl w:val="1"/>
          <w:numId w:val="44"/>
        </w:numPr>
      </w:pPr>
      <w:r>
        <w:t xml:space="preserve">Enable multiplexer </w:t>
      </w:r>
    </w:p>
    <w:p w14:paraId="0C188747" w14:textId="77777777" w:rsidR="00430977" w:rsidRDefault="00430977" w:rsidP="00430977">
      <w:pPr>
        <w:pStyle w:val="ListParagraph"/>
        <w:numPr>
          <w:ilvl w:val="1"/>
          <w:numId w:val="44"/>
        </w:numPr>
      </w:pPr>
      <w:r>
        <w:t>Start DMA transfer</w:t>
      </w:r>
    </w:p>
    <w:p w14:paraId="240A7767" w14:textId="77777777" w:rsidR="00430977" w:rsidRDefault="00430977" w:rsidP="00430977">
      <w:pPr>
        <w:pStyle w:val="ListParagraph"/>
        <w:numPr>
          <w:ilvl w:val="0"/>
          <w:numId w:val="44"/>
        </w:numPr>
      </w:pPr>
      <w:r>
        <w:t>To make changes:</w:t>
      </w:r>
    </w:p>
    <w:p w14:paraId="40935E45" w14:textId="77777777" w:rsidR="00430977" w:rsidRDefault="00430977" w:rsidP="00430977">
      <w:pPr>
        <w:pStyle w:val="ListParagraph"/>
        <w:numPr>
          <w:ilvl w:val="1"/>
          <w:numId w:val="44"/>
        </w:numPr>
      </w:pPr>
      <w:r>
        <w:t>Change DDC configuration</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687AA4DC" w14:textId="77777777" w:rsidR="00430977" w:rsidRDefault="00430977" w:rsidP="00430977">
      <w:pPr>
        <w:pStyle w:val="ListParagraph"/>
        <w:numPr>
          <w:ilvl w:val="1"/>
          <w:numId w:val="44"/>
        </w:numPr>
      </w:pPr>
      <w:r>
        <w:t>Reset DDC o/p FIFOs</w:t>
      </w:r>
    </w:p>
    <w:p w14:paraId="44137B6A" w14:textId="77777777" w:rsidR="00430977" w:rsidRDefault="00430977" w:rsidP="00430977">
      <w:pPr>
        <w:pStyle w:val="ListParagraph"/>
        <w:numPr>
          <w:ilvl w:val="1"/>
          <w:numId w:val="44"/>
        </w:numPr>
      </w:pPr>
      <w:r>
        <w:t xml:space="preserve">Enable multiplexer </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lastRenderedPageBreak/>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5A529B90" w:rsidR="00430977" w:rsidRDefault="00430977" w:rsidP="00430977">
      <w:r>
        <w:t>It would also be possible to only transfer the DDC config at the start, and when it changes. Then the RaspberryPi would need to check for a new config wor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100000001B83FFFF</w:t>
            </w:r>
          </w:p>
        </w:tc>
        <w:tc>
          <w:tcPr>
            <w:tcW w:w="1085" w:type="dxa"/>
            <w:tcBorders>
              <w:top w:val="nil"/>
              <w:left w:val="nil"/>
              <w:bottom w:val="nil"/>
              <w:right w:val="nil"/>
            </w:tcBorders>
            <w:shd w:val="clear" w:color="auto" w:fill="auto"/>
            <w:noWrap/>
            <w:vAlign w:val="bottom"/>
            <w:hideMark/>
          </w:tcPr>
          <w:p w14:paraId="43EF9B9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h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1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2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3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1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2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3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1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2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3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4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5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6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7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3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1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1CA2702D" w:rsidR="00430977" w:rsidRDefault="00430977" w:rsidP="00430977">
      <w:r>
        <w:t>In this case, one config word per beat adds a 5% overhead.</w:t>
      </w:r>
    </w:p>
    <w:p w14:paraId="491C626A" w14:textId="50B75F3B"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w:t>
      </w:r>
      <w:r>
        <w:lastRenderedPageBreak/>
        <w:t>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3EC167E8" w:rsidR="00366523" w:rsidRDefault="00F50AD1" w:rsidP="00F50AD1">
      <w:r>
        <w:t>The details will need to be worked out, but each data stream will need to be serviced by a thread in the Raspberry pi. There are two read and two write DMA engines available; for read</w:t>
      </w:r>
      <w:r w:rsidR="006420D3">
        <w:t xml:space="preserve"> this services the interleaved streams in a single FIFO.</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09398070" w14:textId="4E80964D" w:rsidR="00F50AD1" w:rsidRDefault="00366523" w:rsidP="00F50AD1">
      <w:r>
        <w:t xml:space="preserve">The most complicated is the DDC read process, because the DDCs </w:t>
      </w:r>
      <w:r w:rsidR="006420D3">
        <w:t xml:space="preserve">are interleaved. See section </w:t>
      </w:r>
      <w:r w:rsidR="006420D3">
        <w:fldChar w:fldCharType="begin"/>
      </w:r>
      <w:r w:rsidR="006420D3">
        <w:instrText xml:space="preserve"> REF _Ref116671571 \r \h </w:instrText>
      </w:r>
      <w:r w:rsidR="006420D3">
        <w:fldChar w:fldCharType="separate"/>
      </w:r>
      <w:r w:rsidR="00DA0D68">
        <w:t>8.5.1.2</w:t>
      </w:r>
      <w:r w:rsidR="006420D3">
        <w:fldChar w:fldCharType="end"/>
      </w:r>
      <w:r w:rsidR="006420D3">
        <w:t>.</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lastRenderedPageBreak/>
              <w:t>FIFO monitor IPs</w:t>
            </w:r>
          </w:p>
        </w:tc>
        <w:tc>
          <w:tcPr>
            <w:tcW w:w="3544" w:type="dxa"/>
          </w:tcPr>
          <w:p w14:paraId="47489651" w14:textId="7BBF422C" w:rsidR="00357A68" w:rsidRDefault="00357A68" w:rsidP="00357A68">
            <w:r>
              <w:t>FIFO monitor</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lastRenderedPageBreak/>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6" w:name="_Ref78915694"/>
      <w:r>
        <w:t>FIFO Monitor</w:t>
      </w:r>
      <w:bookmarkEnd w:id="36"/>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7" w:name="_Ref78915732"/>
      <w:bookmarkStart w:id="38" w:name="_Ref116832305"/>
      <w:r>
        <w:t>ADC Overflow Register</w:t>
      </w:r>
      <w:bookmarkEnd w:id="37"/>
      <w:r w:rsidR="00430977">
        <w:t>, FIFO overflow registers</w:t>
      </w:r>
      <w:bookmarkEnd w:id="38"/>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39" w:name="_Ref78915681"/>
      <w:r>
        <w:lastRenderedPageBreak/>
        <w:t>SPI ADC Reader Registers</w:t>
      </w:r>
      <w:bookmarkEnd w:id="39"/>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0" w:name="_Ref78915661"/>
      <w:r>
        <w:t>Alex SPI Registers</w:t>
      </w:r>
      <w:bookmarkEnd w:id="40"/>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1" w:name="_Ref116584751"/>
      <w:r>
        <w:t>Codec SPI Registers</w:t>
      </w:r>
      <w:bookmarkEnd w:id="41"/>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2" w:name="_Ref109760469"/>
      <w:r>
        <w:t>Product &amp; Version ID registers</w:t>
      </w:r>
      <w:bookmarkEnd w:id="42"/>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72F220D7" w:rsidR="002B0336" w:rsidRDefault="002B0336" w:rsidP="004F652F">
            <w:r>
              <w:t>RX DDC, TX DDC</w:t>
            </w:r>
          </w:p>
        </w:tc>
        <w:tc>
          <w:tcPr>
            <w:tcW w:w="1653" w:type="dxa"/>
          </w:tcPr>
          <w:p w14:paraId="238E54EC" w14:textId="345C3C82" w:rsidR="002B0336" w:rsidRDefault="002B0336" w:rsidP="004F652F">
            <w:r>
              <w:t>0x00000</w:t>
            </w:r>
          </w:p>
        </w:tc>
        <w:tc>
          <w:tcPr>
            <w:tcW w:w="1640" w:type="dxa"/>
          </w:tcPr>
          <w:p w14:paraId="0339BA1E" w14:textId="6A3ED834" w:rsidR="002B0336" w:rsidRDefault="002B0336" w:rsidP="004F652F">
            <w:r>
              <w:t>0x</w:t>
            </w:r>
            <w:r w:rsidR="00914174">
              <w:t>3</w:t>
            </w:r>
            <w:r w:rsidR="00E76FFC">
              <w:t>F</w:t>
            </w:r>
            <w:r>
              <w:t>FFF</w:t>
            </w:r>
          </w:p>
        </w:tc>
        <w:tc>
          <w:tcPr>
            <w:tcW w:w="1083" w:type="dxa"/>
          </w:tcPr>
          <w:p w14:paraId="1C0C286D" w14:textId="7CBCB0A5" w:rsidR="002B0336" w:rsidRDefault="00914174" w:rsidP="004F652F">
            <w:r>
              <w:t>256</w:t>
            </w:r>
            <w:r w:rsidR="002B0336">
              <w:t>K</w:t>
            </w:r>
          </w:p>
        </w:tc>
        <w:tc>
          <w:tcPr>
            <w:tcW w:w="1836" w:type="dxa"/>
          </w:tcPr>
          <w:p w14:paraId="43B2116E" w14:textId="7019778C" w:rsidR="002B0336" w:rsidRDefault="002B0336" w:rsidP="004F652F">
            <w:r>
              <w:t>RX: Mon 0 i/p 0</w:t>
            </w:r>
          </w:p>
          <w:p w14:paraId="43FDBD6B" w14:textId="78370098" w:rsidR="002B0336" w:rsidRDefault="002B0336" w:rsidP="004F652F">
            <w:r>
              <w:lastRenderedPageBreak/>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6C4325">
            <w:r>
              <w:lastRenderedPageBreak/>
              <w:t>Reader/writer 1</w:t>
            </w:r>
          </w:p>
        </w:tc>
        <w:tc>
          <w:tcPr>
            <w:tcW w:w="1727" w:type="dxa"/>
          </w:tcPr>
          <w:p w14:paraId="7AC79D04" w14:textId="499F7479" w:rsidR="002B0336" w:rsidRDefault="002B0336" w:rsidP="006C4325">
            <w:r>
              <w:t xml:space="preserve">Codec speaker, mic audio </w:t>
            </w:r>
          </w:p>
        </w:tc>
        <w:tc>
          <w:tcPr>
            <w:tcW w:w="1653" w:type="dxa"/>
          </w:tcPr>
          <w:p w14:paraId="56DF95B2" w14:textId="353A3DF3" w:rsidR="002B0336" w:rsidRDefault="002B0336" w:rsidP="006C4325">
            <w:r>
              <w:t>0x</w:t>
            </w:r>
            <w:r w:rsidR="00914174">
              <w:t>4</w:t>
            </w:r>
            <w:r>
              <w:t>0000</w:t>
            </w:r>
          </w:p>
        </w:tc>
        <w:tc>
          <w:tcPr>
            <w:tcW w:w="1640" w:type="dxa"/>
          </w:tcPr>
          <w:p w14:paraId="5A7EA627" w14:textId="7EF1D403" w:rsidR="002B0336" w:rsidRDefault="002B0336" w:rsidP="006C4325">
            <w:r>
              <w:t>0x</w:t>
            </w:r>
            <w:r w:rsidR="00914174">
              <w:t>7</w:t>
            </w:r>
            <w:r>
              <w:t>FFFF</w:t>
            </w:r>
          </w:p>
        </w:tc>
        <w:tc>
          <w:tcPr>
            <w:tcW w:w="1083" w:type="dxa"/>
          </w:tcPr>
          <w:p w14:paraId="163F4CDC" w14:textId="36D83B07" w:rsidR="002B0336" w:rsidRDefault="00914174" w:rsidP="006C4325">
            <w:r>
              <w:t>256</w:t>
            </w:r>
            <w:r w:rsidR="002B0336">
              <w:t>K</w:t>
            </w:r>
          </w:p>
        </w:tc>
        <w:tc>
          <w:tcPr>
            <w:tcW w:w="1836" w:type="dxa"/>
          </w:tcPr>
          <w:p w14:paraId="6008D533" w14:textId="4685C170" w:rsidR="002B0336" w:rsidRDefault="00855A7F" w:rsidP="006C4325">
            <w:r>
              <w:t>mic</w:t>
            </w:r>
            <w:r w:rsidR="002B0336">
              <w:t xml:space="preserve">: Mon </w:t>
            </w:r>
            <w:r w:rsidR="006420D3">
              <w:t>0</w:t>
            </w:r>
            <w:r w:rsidR="002B0336">
              <w:t xml:space="preserve"> i/p </w:t>
            </w:r>
            <w:r w:rsidR="006420D3">
              <w:t>2</w:t>
            </w:r>
          </w:p>
          <w:p w14:paraId="19C5DD1B" w14:textId="0D624DA1" w:rsidR="002B0336" w:rsidRDefault="00855A7F" w:rsidP="006C4325">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1483"/>
        <w:gridCol w:w="1014"/>
        <w:gridCol w:w="782"/>
        <w:gridCol w:w="1769"/>
        <w:gridCol w:w="2960"/>
        <w:gridCol w:w="1620"/>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2C80944C" w:rsidR="00626287" w:rsidRDefault="00626287" w:rsidP="00B44DC6">
            <w:r>
              <w:t xml:space="preserve">See </w:t>
            </w:r>
            <w:r>
              <w:fldChar w:fldCharType="begin"/>
            </w:r>
            <w:r>
              <w:instrText xml:space="preserve"> REF _Ref78915925 \r \h </w:instrText>
            </w:r>
            <w:r>
              <w:fldChar w:fldCharType="separate"/>
            </w:r>
            <w:r w:rsidR="00DA0D68">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56CDA377" w:rsidR="00626287" w:rsidRDefault="00626287" w:rsidP="00B44DC6">
            <w:r>
              <w:t xml:space="preserve">See </w:t>
            </w:r>
            <w:r>
              <w:fldChar w:fldCharType="begin"/>
            </w:r>
            <w:r>
              <w:instrText xml:space="preserve"> REF _Ref78915925 \r \h </w:instrText>
            </w:r>
            <w:r>
              <w:fldChar w:fldCharType="separate"/>
            </w:r>
            <w:r w:rsidR="00DA0D68">
              <w:t>4.3.2</w:t>
            </w:r>
            <w:r>
              <w:fldChar w:fldCharType="end"/>
            </w:r>
          </w:p>
        </w:tc>
      </w:tr>
      <w:tr w:rsidR="00513FE5" w14:paraId="16C499FA" w14:textId="77777777" w:rsidTr="00626287">
        <w:tc>
          <w:tcPr>
            <w:tcW w:w="1389" w:type="dxa"/>
          </w:tcPr>
          <w:p w14:paraId="1D972518" w14:textId="3248D6F8" w:rsidR="00513FE5" w:rsidRDefault="00513FE5" w:rsidP="00513FE5">
            <w:r>
              <w:t>Config256_0</w:t>
            </w:r>
          </w:p>
        </w:tc>
        <w:tc>
          <w:tcPr>
            <w:tcW w:w="1015"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71" w:type="dxa"/>
          </w:tcPr>
          <w:p w14:paraId="49FCC50C" w14:textId="7A0C5337" w:rsidR="00513FE5" w:rsidRDefault="00513FE5" w:rsidP="00513FE5">
            <w:r>
              <w:t>DDC2 Frequency</w:t>
            </w:r>
          </w:p>
        </w:tc>
        <w:tc>
          <w:tcPr>
            <w:tcW w:w="3032" w:type="dxa"/>
          </w:tcPr>
          <w:p w14:paraId="01204C68" w14:textId="77777777" w:rsidR="00513FE5" w:rsidRDefault="00513FE5" w:rsidP="00513FE5"/>
        </w:tc>
        <w:tc>
          <w:tcPr>
            <w:tcW w:w="1639" w:type="dxa"/>
          </w:tcPr>
          <w:p w14:paraId="4F1FEC99" w14:textId="1A0F05CC"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36E68D7" w14:textId="77777777" w:rsidTr="00626287">
        <w:tc>
          <w:tcPr>
            <w:tcW w:w="1389" w:type="dxa"/>
          </w:tcPr>
          <w:p w14:paraId="0F53DC72" w14:textId="2F6BA83C" w:rsidR="00513FE5" w:rsidRDefault="00513FE5" w:rsidP="00513FE5">
            <w:r>
              <w:t>Config256_0</w:t>
            </w:r>
          </w:p>
        </w:tc>
        <w:tc>
          <w:tcPr>
            <w:tcW w:w="1015"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71" w:type="dxa"/>
          </w:tcPr>
          <w:p w14:paraId="7983C303" w14:textId="45E1664F" w:rsidR="00513FE5" w:rsidRDefault="00513FE5" w:rsidP="00513FE5">
            <w:r>
              <w:t>DDC3 Frequency</w:t>
            </w:r>
          </w:p>
        </w:tc>
        <w:tc>
          <w:tcPr>
            <w:tcW w:w="3032" w:type="dxa"/>
          </w:tcPr>
          <w:p w14:paraId="4EDD36F6" w14:textId="77777777" w:rsidR="00513FE5" w:rsidRDefault="00513FE5" w:rsidP="00513FE5"/>
        </w:tc>
        <w:tc>
          <w:tcPr>
            <w:tcW w:w="1639" w:type="dxa"/>
          </w:tcPr>
          <w:p w14:paraId="1792525D" w14:textId="3177DD6B"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468DAAC" w14:textId="77777777" w:rsidTr="00626287">
        <w:tc>
          <w:tcPr>
            <w:tcW w:w="1389" w:type="dxa"/>
          </w:tcPr>
          <w:p w14:paraId="1DB8DCA5" w14:textId="5021CBDB" w:rsidR="00513FE5" w:rsidRDefault="00513FE5" w:rsidP="00513FE5">
            <w:r>
              <w:t>Config256_0</w:t>
            </w:r>
          </w:p>
        </w:tc>
        <w:tc>
          <w:tcPr>
            <w:tcW w:w="1015"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71" w:type="dxa"/>
          </w:tcPr>
          <w:p w14:paraId="7C5439F1" w14:textId="1FF25018" w:rsidR="00513FE5" w:rsidRDefault="00513FE5" w:rsidP="00513FE5">
            <w:r>
              <w:t>DDC4 Frequency</w:t>
            </w:r>
          </w:p>
        </w:tc>
        <w:tc>
          <w:tcPr>
            <w:tcW w:w="3032" w:type="dxa"/>
          </w:tcPr>
          <w:p w14:paraId="463FD4A0" w14:textId="77777777" w:rsidR="00513FE5" w:rsidRDefault="00513FE5" w:rsidP="00513FE5"/>
        </w:tc>
        <w:tc>
          <w:tcPr>
            <w:tcW w:w="1639" w:type="dxa"/>
          </w:tcPr>
          <w:p w14:paraId="19CCE48E" w14:textId="756F42AF"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7B2C98BF" w14:textId="77777777" w:rsidTr="00626287">
        <w:tc>
          <w:tcPr>
            <w:tcW w:w="1389" w:type="dxa"/>
          </w:tcPr>
          <w:p w14:paraId="2599F671" w14:textId="3B966408" w:rsidR="00513FE5" w:rsidRDefault="00513FE5" w:rsidP="00513FE5">
            <w:r>
              <w:t>Config256_0</w:t>
            </w:r>
          </w:p>
        </w:tc>
        <w:tc>
          <w:tcPr>
            <w:tcW w:w="1015"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71" w:type="dxa"/>
          </w:tcPr>
          <w:p w14:paraId="17625658" w14:textId="2DF769FC" w:rsidR="00513FE5" w:rsidRDefault="00513FE5" w:rsidP="00513FE5">
            <w:r>
              <w:t>DDC5 Frequency</w:t>
            </w:r>
          </w:p>
        </w:tc>
        <w:tc>
          <w:tcPr>
            <w:tcW w:w="3032" w:type="dxa"/>
          </w:tcPr>
          <w:p w14:paraId="329730F5" w14:textId="77777777" w:rsidR="00513FE5" w:rsidRDefault="00513FE5" w:rsidP="00513FE5"/>
        </w:tc>
        <w:tc>
          <w:tcPr>
            <w:tcW w:w="1639" w:type="dxa"/>
          </w:tcPr>
          <w:p w14:paraId="6D3DE950" w14:textId="60377393"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EFBF4D7" w14:textId="77777777" w:rsidTr="00626287">
        <w:tc>
          <w:tcPr>
            <w:tcW w:w="1389" w:type="dxa"/>
          </w:tcPr>
          <w:p w14:paraId="78ECCCCC" w14:textId="138847B9" w:rsidR="00513FE5" w:rsidRDefault="00513FE5" w:rsidP="00513FE5">
            <w:r>
              <w:t>Config256_0</w:t>
            </w:r>
          </w:p>
        </w:tc>
        <w:tc>
          <w:tcPr>
            <w:tcW w:w="1015"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71" w:type="dxa"/>
          </w:tcPr>
          <w:p w14:paraId="68049D1F" w14:textId="0573B3A9" w:rsidR="00513FE5" w:rsidRDefault="00513FE5" w:rsidP="00513FE5">
            <w:r>
              <w:t>DDC6 Frequency</w:t>
            </w:r>
          </w:p>
        </w:tc>
        <w:tc>
          <w:tcPr>
            <w:tcW w:w="3032" w:type="dxa"/>
          </w:tcPr>
          <w:p w14:paraId="140C961E" w14:textId="77777777" w:rsidR="00513FE5" w:rsidRDefault="00513FE5" w:rsidP="00513FE5"/>
        </w:tc>
        <w:tc>
          <w:tcPr>
            <w:tcW w:w="1639" w:type="dxa"/>
          </w:tcPr>
          <w:p w14:paraId="41E7A6EF" w14:textId="6E1672FE"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88B103B" w14:textId="77777777" w:rsidTr="00626287">
        <w:tc>
          <w:tcPr>
            <w:tcW w:w="1389" w:type="dxa"/>
          </w:tcPr>
          <w:p w14:paraId="38818B52" w14:textId="6E343C40" w:rsidR="00513FE5" w:rsidRDefault="00513FE5" w:rsidP="00513FE5">
            <w:r>
              <w:t>Config256_0</w:t>
            </w:r>
          </w:p>
        </w:tc>
        <w:tc>
          <w:tcPr>
            <w:tcW w:w="1015"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71" w:type="dxa"/>
          </w:tcPr>
          <w:p w14:paraId="6591435D" w14:textId="42C020FA" w:rsidR="00513FE5" w:rsidRDefault="00513FE5" w:rsidP="00513FE5">
            <w:r>
              <w:t>DDC7 Frequency</w:t>
            </w:r>
          </w:p>
        </w:tc>
        <w:tc>
          <w:tcPr>
            <w:tcW w:w="3032" w:type="dxa"/>
          </w:tcPr>
          <w:p w14:paraId="10D23ADA" w14:textId="77777777" w:rsidR="00513FE5" w:rsidRDefault="00513FE5" w:rsidP="00513FE5"/>
        </w:tc>
        <w:tc>
          <w:tcPr>
            <w:tcW w:w="1639" w:type="dxa"/>
          </w:tcPr>
          <w:p w14:paraId="6C287E88" w14:textId="1F1D9FEE"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1CC0B933" w14:textId="77777777" w:rsidTr="00626287">
        <w:tc>
          <w:tcPr>
            <w:tcW w:w="1389" w:type="dxa"/>
          </w:tcPr>
          <w:p w14:paraId="39FA85C5" w14:textId="2B220642" w:rsidR="00513FE5" w:rsidRDefault="00513FE5" w:rsidP="00513FE5">
            <w:r>
              <w:t>Config256_1</w:t>
            </w:r>
          </w:p>
        </w:tc>
        <w:tc>
          <w:tcPr>
            <w:tcW w:w="1015"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71" w:type="dxa"/>
          </w:tcPr>
          <w:p w14:paraId="76AF8C46" w14:textId="03705D77" w:rsidR="00513FE5" w:rsidRDefault="00513FE5" w:rsidP="00513FE5">
            <w:r>
              <w:t>DDC8 Frequency</w:t>
            </w:r>
          </w:p>
        </w:tc>
        <w:tc>
          <w:tcPr>
            <w:tcW w:w="3032" w:type="dxa"/>
          </w:tcPr>
          <w:p w14:paraId="47A53E22" w14:textId="77777777" w:rsidR="00513FE5" w:rsidRDefault="00513FE5" w:rsidP="00513FE5"/>
        </w:tc>
        <w:tc>
          <w:tcPr>
            <w:tcW w:w="1639" w:type="dxa"/>
          </w:tcPr>
          <w:p w14:paraId="294D7CFD" w14:textId="1BBEB49D"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5ACD6381" w14:textId="77777777" w:rsidTr="00626287">
        <w:tc>
          <w:tcPr>
            <w:tcW w:w="1389" w:type="dxa"/>
          </w:tcPr>
          <w:p w14:paraId="288D915A" w14:textId="18A84921" w:rsidR="00513FE5" w:rsidRDefault="00513FE5" w:rsidP="00513FE5">
            <w:r>
              <w:t>Config256_1</w:t>
            </w:r>
          </w:p>
        </w:tc>
        <w:tc>
          <w:tcPr>
            <w:tcW w:w="1015" w:type="dxa"/>
          </w:tcPr>
          <w:p w14:paraId="5A0DE988" w14:textId="6524CC71" w:rsidR="00513FE5" w:rsidRDefault="00513FE5" w:rsidP="00513FE5">
            <w:r>
              <w:t>0x01004</w:t>
            </w:r>
          </w:p>
        </w:tc>
        <w:tc>
          <w:tcPr>
            <w:tcW w:w="782" w:type="dxa"/>
          </w:tcPr>
          <w:p w14:paraId="3BFD80CD" w14:textId="63EA84D0" w:rsidR="00513FE5" w:rsidRDefault="00513FE5" w:rsidP="00513FE5">
            <w:r>
              <w:t>4K</w:t>
            </w:r>
          </w:p>
        </w:tc>
        <w:tc>
          <w:tcPr>
            <w:tcW w:w="1771" w:type="dxa"/>
          </w:tcPr>
          <w:p w14:paraId="62C4FD51" w14:textId="08BE47BF" w:rsidR="00513FE5" w:rsidRDefault="00513FE5" w:rsidP="00513FE5">
            <w:r>
              <w:t>DDC9 Frequency</w:t>
            </w:r>
          </w:p>
        </w:tc>
        <w:tc>
          <w:tcPr>
            <w:tcW w:w="3032" w:type="dxa"/>
          </w:tcPr>
          <w:p w14:paraId="3A36F061" w14:textId="77777777" w:rsidR="00513FE5" w:rsidRDefault="00513FE5" w:rsidP="00513FE5"/>
        </w:tc>
        <w:tc>
          <w:tcPr>
            <w:tcW w:w="1639" w:type="dxa"/>
          </w:tcPr>
          <w:p w14:paraId="68B09EEA" w14:textId="3AE8F235"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0ACAB5EC" w14:textId="77777777" w:rsidTr="00626287">
        <w:tc>
          <w:tcPr>
            <w:tcW w:w="1389" w:type="dxa"/>
          </w:tcPr>
          <w:p w14:paraId="7F7C23E5" w14:textId="0B0A36FB" w:rsidR="00513FE5" w:rsidRDefault="00513FE5" w:rsidP="00513FE5">
            <w:r>
              <w:t>Config256_1</w:t>
            </w:r>
          </w:p>
        </w:tc>
        <w:tc>
          <w:tcPr>
            <w:tcW w:w="1015" w:type="dxa"/>
          </w:tcPr>
          <w:p w14:paraId="5879F80F" w14:textId="1E52DD5E" w:rsidR="00513FE5" w:rsidRDefault="00513FE5" w:rsidP="00513FE5">
            <w:r>
              <w:t>0x01008</w:t>
            </w:r>
          </w:p>
        </w:tc>
        <w:tc>
          <w:tcPr>
            <w:tcW w:w="782" w:type="dxa"/>
          </w:tcPr>
          <w:p w14:paraId="305698F0" w14:textId="1875D32D" w:rsidR="00513FE5" w:rsidRDefault="00513FE5" w:rsidP="00513FE5">
            <w:r>
              <w:t>4K</w:t>
            </w:r>
          </w:p>
        </w:tc>
        <w:tc>
          <w:tcPr>
            <w:tcW w:w="1771" w:type="dxa"/>
          </w:tcPr>
          <w:p w14:paraId="5A2E38A1" w14:textId="160E1A9A" w:rsidR="00513FE5" w:rsidRDefault="00513FE5" w:rsidP="00513FE5">
            <w:r>
              <w:t>RX Test DDS Frequency</w:t>
            </w:r>
          </w:p>
        </w:tc>
        <w:tc>
          <w:tcPr>
            <w:tcW w:w="3032" w:type="dxa"/>
          </w:tcPr>
          <w:p w14:paraId="3A3F68E2" w14:textId="77777777" w:rsidR="00513FE5" w:rsidRDefault="00513FE5" w:rsidP="00513FE5"/>
        </w:tc>
        <w:tc>
          <w:tcPr>
            <w:tcW w:w="1639" w:type="dxa"/>
          </w:tcPr>
          <w:p w14:paraId="2DA76B43" w14:textId="4EB54965"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DC29C65" w14:textId="77777777" w:rsidTr="00626287">
        <w:tc>
          <w:tcPr>
            <w:tcW w:w="1389" w:type="dxa"/>
          </w:tcPr>
          <w:p w14:paraId="1DB1C447" w14:textId="21EBF34F" w:rsidR="00513FE5" w:rsidRDefault="00513FE5" w:rsidP="00513FE5">
            <w:r>
              <w:t>Config256_1</w:t>
            </w:r>
          </w:p>
        </w:tc>
        <w:tc>
          <w:tcPr>
            <w:tcW w:w="1015" w:type="dxa"/>
          </w:tcPr>
          <w:p w14:paraId="47C38B58" w14:textId="2DDDB2EE" w:rsidR="00513FE5" w:rsidRDefault="00513FE5" w:rsidP="00513FE5">
            <w:r>
              <w:t>0x0100C</w:t>
            </w:r>
          </w:p>
        </w:tc>
        <w:tc>
          <w:tcPr>
            <w:tcW w:w="782" w:type="dxa"/>
          </w:tcPr>
          <w:p w14:paraId="038114AE" w14:textId="7235295B" w:rsidR="00513FE5" w:rsidRDefault="00513FE5" w:rsidP="00513FE5">
            <w:r>
              <w:t>4K</w:t>
            </w:r>
          </w:p>
        </w:tc>
        <w:tc>
          <w:tcPr>
            <w:tcW w:w="1771" w:type="dxa"/>
          </w:tcPr>
          <w:p w14:paraId="33C5879C" w14:textId="4EE404EA" w:rsidR="00513FE5" w:rsidRDefault="00513FE5" w:rsidP="00513FE5">
            <w:r>
              <w:t>DDC Rate register</w:t>
            </w:r>
          </w:p>
        </w:tc>
        <w:tc>
          <w:tcPr>
            <w:tcW w:w="3032" w:type="dxa"/>
          </w:tcPr>
          <w:p w14:paraId="3BF040F1" w14:textId="77777777" w:rsidR="00513FE5" w:rsidRDefault="00513FE5" w:rsidP="00513FE5"/>
        </w:tc>
        <w:tc>
          <w:tcPr>
            <w:tcW w:w="1639" w:type="dxa"/>
          </w:tcPr>
          <w:p w14:paraId="0AF82C27" w14:textId="356AD607"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1AD61984" w14:textId="77777777" w:rsidTr="00626287">
        <w:tc>
          <w:tcPr>
            <w:tcW w:w="1389" w:type="dxa"/>
          </w:tcPr>
          <w:p w14:paraId="5DF6D2CA" w14:textId="73E1D30C" w:rsidR="00513FE5" w:rsidRDefault="00513FE5" w:rsidP="00513FE5">
            <w:r>
              <w:t>Config256_1</w:t>
            </w:r>
          </w:p>
        </w:tc>
        <w:tc>
          <w:tcPr>
            <w:tcW w:w="1015" w:type="dxa"/>
          </w:tcPr>
          <w:p w14:paraId="61017236" w14:textId="73794157" w:rsidR="00513FE5" w:rsidRDefault="00513FE5" w:rsidP="00513FE5">
            <w:r>
              <w:t>0x01010</w:t>
            </w:r>
          </w:p>
        </w:tc>
        <w:tc>
          <w:tcPr>
            <w:tcW w:w="782" w:type="dxa"/>
          </w:tcPr>
          <w:p w14:paraId="2ECF955D" w14:textId="691DCDEA" w:rsidR="00513FE5" w:rsidRDefault="00513FE5" w:rsidP="00513FE5">
            <w:r>
              <w:t>4K</w:t>
            </w:r>
          </w:p>
        </w:tc>
        <w:tc>
          <w:tcPr>
            <w:tcW w:w="1771" w:type="dxa"/>
          </w:tcPr>
          <w:p w14:paraId="0F8771DD" w14:textId="75000EE6" w:rsidR="00513FE5" w:rsidRDefault="00513FE5" w:rsidP="00513FE5">
            <w:r>
              <w:t>DDC Input Select Register</w:t>
            </w:r>
          </w:p>
        </w:tc>
        <w:tc>
          <w:tcPr>
            <w:tcW w:w="3032" w:type="dxa"/>
          </w:tcPr>
          <w:p w14:paraId="5A27E282" w14:textId="77777777" w:rsidR="00513FE5" w:rsidRDefault="00513FE5" w:rsidP="00513FE5"/>
        </w:tc>
        <w:tc>
          <w:tcPr>
            <w:tcW w:w="1639" w:type="dxa"/>
          </w:tcPr>
          <w:p w14:paraId="47296A0C" w14:textId="79C499ED"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7D0071D0" w14:textId="77777777" w:rsidTr="00626287">
        <w:tc>
          <w:tcPr>
            <w:tcW w:w="1389" w:type="dxa"/>
          </w:tcPr>
          <w:p w14:paraId="160246F5" w14:textId="396A59C9" w:rsidR="00513FE5" w:rsidRDefault="00513FE5" w:rsidP="00513FE5">
            <w:r>
              <w:t>Config256_1</w:t>
            </w:r>
          </w:p>
        </w:tc>
        <w:tc>
          <w:tcPr>
            <w:tcW w:w="1015" w:type="dxa"/>
          </w:tcPr>
          <w:p w14:paraId="7068D1A9" w14:textId="24856F80" w:rsidR="00513FE5" w:rsidRDefault="00513FE5" w:rsidP="00513FE5">
            <w:r>
              <w:t>0x01014</w:t>
            </w:r>
          </w:p>
        </w:tc>
        <w:tc>
          <w:tcPr>
            <w:tcW w:w="782" w:type="dxa"/>
          </w:tcPr>
          <w:p w14:paraId="1AD82C1E" w14:textId="15FEB743" w:rsidR="00513FE5" w:rsidRDefault="00513FE5" w:rsidP="00513FE5">
            <w:r>
              <w:t>4K</w:t>
            </w:r>
          </w:p>
        </w:tc>
        <w:tc>
          <w:tcPr>
            <w:tcW w:w="1771" w:type="dxa"/>
          </w:tcPr>
          <w:p w14:paraId="00402421" w14:textId="35597608" w:rsidR="00513FE5" w:rsidRDefault="00513FE5" w:rsidP="00513FE5">
            <w:r>
              <w:t>Unused</w:t>
            </w:r>
          </w:p>
        </w:tc>
        <w:tc>
          <w:tcPr>
            <w:tcW w:w="3032" w:type="dxa"/>
          </w:tcPr>
          <w:p w14:paraId="37B6B079" w14:textId="77777777" w:rsidR="00513FE5" w:rsidRDefault="00513FE5" w:rsidP="00513FE5"/>
        </w:tc>
        <w:tc>
          <w:tcPr>
            <w:tcW w:w="1639" w:type="dxa"/>
          </w:tcPr>
          <w:p w14:paraId="769CEB6B" w14:textId="1E489541" w:rsidR="00513FE5" w:rsidRDefault="00513FE5" w:rsidP="00513FE5"/>
        </w:tc>
      </w:tr>
      <w:tr w:rsidR="00513FE5" w14:paraId="3ADC509B" w14:textId="77777777" w:rsidTr="00626287">
        <w:tc>
          <w:tcPr>
            <w:tcW w:w="1389" w:type="dxa"/>
          </w:tcPr>
          <w:p w14:paraId="151B21D7" w14:textId="4003598C" w:rsidR="00513FE5" w:rsidRDefault="00513FE5" w:rsidP="00513FE5">
            <w:r>
              <w:t>Config256_1</w:t>
            </w:r>
          </w:p>
        </w:tc>
        <w:tc>
          <w:tcPr>
            <w:tcW w:w="1015" w:type="dxa"/>
          </w:tcPr>
          <w:p w14:paraId="4CEDF086" w14:textId="0912CF45" w:rsidR="00513FE5" w:rsidRDefault="00513FE5" w:rsidP="00513FE5">
            <w:r>
              <w:t>0x01018</w:t>
            </w:r>
          </w:p>
        </w:tc>
        <w:tc>
          <w:tcPr>
            <w:tcW w:w="782" w:type="dxa"/>
          </w:tcPr>
          <w:p w14:paraId="0166C33C" w14:textId="308699B7" w:rsidR="00513FE5" w:rsidRDefault="00513FE5" w:rsidP="00513FE5">
            <w:r>
              <w:t>4K</w:t>
            </w:r>
          </w:p>
        </w:tc>
        <w:tc>
          <w:tcPr>
            <w:tcW w:w="1771" w:type="dxa"/>
          </w:tcPr>
          <w:p w14:paraId="5F312017" w14:textId="31C82EB1" w:rsidR="00513FE5" w:rsidRDefault="00513FE5" w:rsidP="00513FE5">
            <w:r>
              <w:t>Unused</w:t>
            </w:r>
          </w:p>
        </w:tc>
        <w:tc>
          <w:tcPr>
            <w:tcW w:w="3032" w:type="dxa"/>
          </w:tcPr>
          <w:p w14:paraId="7AA90345" w14:textId="77777777" w:rsidR="00513FE5" w:rsidRDefault="00513FE5" w:rsidP="00513FE5"/>
        </w:tc>
        <w:tc>
          <w:tcPr>
            <w:tcW w:w="1639" w:type="dxa"/>
          </w:tcPr>
          <w:p w14:paraId="40EF6401" w14:textId="6192904A" w:rsidR="00513FE5" w:rsidRDefault="00513FE5" w:rsidP="00513FE5"/>
        </w:tc>
      </w:tr>
      <w:tr w:rsidR="00513FE5" w14:paraId="0AE179EA" w14:textId="77777777" w:rsidTr="00626287">
        <w:tc>
          <w:tcPr>
            <w:tcW w:w="1389" w:type="dxa"/>
          </w:tcPr>
          <w:p w14:paraId="310D26C5" w14:textId="5B8F2E6B" w:rsidR="00513FE5" w:rsidRDefault="00513FE5" w:rsidP="00513FE5">
            <w:r>
              <w:t>Config256_1</w:t>
            </w:r>
          </w:p>
        </w:tc>
        <w:tc>
          <w:tcPr>
            <w:tcW w:w="1015" w:type="dxa"/>
          </w:tcPr>
          <w:p w14:paraId="609532F3" w14:textId="5DD5E047" w:rsidR="00513FE5" w:rsidRDefault="00513FE5" w:rsidP="00513FE5">
            <w:r>
              <w:t>0x0101C</w:t>
            </w:r>
          </w:p>
        </w:tc>
        <w:tc>
          <w:tcPr>
            <w:tcW w:w="782" w:type="dxa"/>
          </w:tcPr>
          <w:p w14:paraId="20D320DC" w14:textId="11DBB4CF" w:rsidR="00513FE5" w:rsidRDefault="00513FE5" w:rsidP="00513FE5">
            <w:r>
              <w:t>4K</w:t>
            </w:r>
          </w:p>
        </w:tc>
        <w:tc>
          <w:tcPr>
            <w:tcW w:w="1771" w:type="dxa"/>
          </w:tcPr>
          <w:p w14:paraId="56D076E2" w14:textId="730A232A" w:rsidR="00513FE5" w:rsidRDefault="00513FE5" w:rsidP="00513FE5">
            <w:r>
              <w:t>Unused</w:t>
            </w:r>
          </w:p>
        </w:tc>
        <w:tc>
          <w:tcPr>
            <w:tcW w:w="3032" w:type="dxa"/>
          </w:tcPr>
          <w:p w14:paraId="166D9771" w14:textId="77777777" w:rsidR="00513FE5" w:rsidRDefault="00513FE5" w:rsidP="00513FE5"/>
        </w:tc>
        <w:tc>
          <w:tcPr>
            <w:tcW w:w="1639" w:type="dxa"/>
          </w:tcPr>
          <w:p w14:paraId="05578DA4" w14:textId="4EB65121" w:rsidR="00513FE5" w:rsidRDefault="00513FE5" w:rsidP="00513FE5"/>
        </w:tc>
      </w:tr>
      <w:tr w:rsidR="00513FE5" w14:paraId="1BF9AAAD" w14:textId="77777777" w:rsidTr="00626287">
        <w:tc>
          <w:tcPr>
            <w:tcW w:w="1389" w:type="dxa"/>
          </w:tcPr>
          <w:p w14:paraId="36845CF3" w14:textId="617E6635" w:rsidR="00513FE5" w:rsidRDefault="00513FE5" w:rsidP="00513FE5">
            <w:r>
              <w:t>Config256_2</w:t>
            </w:r>
          </w:p>
        </w:tc>
        <w:tc>
          <w:tcPr>
            <w:tcW w:w="1015" w:type="dxa"/>
          </w:tcPr>
          <w:p w14:paraId="0EEE9CF0" w14:textId="7A441488" w:rsidR="00513FE5" w:rsidRDefault="00513FE5" w:rsidP="00513FE5">
            <w:r>
              <w:t>0x02000</w:t>
            </w:r>
          </w:p>
        </w:tc>
        <w:tc>
          <w:tcPr>
            <w:tcW w:w="782" w:type="dxa"/>
          </w:tcPr>
          <w:p w14:paraId="4B22440E" w14:textId="080B3964" w:rsidR="00513FE5" w:rsidRDefault="00513FE5" w:rsidP="00513FE5">
            <w:r>
              <w:t>4K</w:t>
            </w:r>
          </w:p>
        </w:tc>
        <w:tc>
          <w:tcPr>
            <w:tcW w:w="1771" w:type="dxa"/>
          </w:tcPr>
          <w:p w14:paraId="730761AD" w14:textId="5EA06A7E" w:rsidR="00513FE5" w:rsidRDefault="00513FE5" w:rsidP="00513FE5">
            <w:r>
              <w:t>KeyerConfig</w:t>
            </w:r>
          </w:p>
        </w:tc>
        <w:tc>
          <w:tcPr>
            <w:tcW w:w="3032" w:type="dxa"/>
          </w:tcPr>
          <w:p w14:paraId="7D3B166A" w14:textId="77777777" w:rsidR="00513FE5" w:rsidRDefault="00513FE5" w:rsidP="00513FE5"/>
        </w:tc>
        <w:tc>
          <w:tcPr>
            <w:tcW w:w="1639" w:type="dxa"/>
          </w:tcPr>
          <w:p w14:paraId="5ED7E85A" w14:textId="15CCBA4B" w:rsidR="00513FE5" w:rsidRDefault="00513FE5" w:rsidP="00513FE5">
            <w:r>
              <w:t xml:space="preserve">See section </w:t>
            </w:r>
            <w:r>
              <w:fldChar w:fldCharType="begin"/>
            </w:r>
            <w:r>
              <w:instrText xml:space="preserve"> REF _Ref78915960 \r \h </w:instrText>
            </w:r>
            <w:r>
              <w:fldChar w:fldCharType="separate"/>
            </w:r>
            <w:r w:rsidR="00DA0D68">
              <w:t>6</w:t>
            </w:r>
            <w:r>
              <w:fldChar w:fldCharType="end"/>
            </w:r>
          </w:p>
        </w:tc>
      </w:tr>
      <w:tr w:rsidR="00513FE5" w14:paraId="24516CA6" w14:textId="77777777" w:rsidTr="00626287">
        <w:tc>
          <w:tcPr>
            <w:tcW w:w="1389" w:type="dxa"/>
          </w:tcPr>
          <w:p w14:paraId="54156A7D" w14:textId="040C28B1" w:rsidR="00513FE5" w:rsidRDefault="00513FE5" w:rsidP="00513FE5">
            <w:r>
              <w:t>Config256_2</w:t>
            </w:r>
          </w:p>
        </w:tc>
        <w:tc>
          <w:tcPr>
            <w:tcW w:w="1015" w:type="dxa"/>
          </w:tcPr>
          <w:p w14:paraId="54A32DBA" w14:textId="1FFF9DB8" w:rsidR="00513FE5" w:rsidRDefault="00513FE5" w:rsidP="00513FE5">
            <w:r>
              <w:t>0x02004</w:t>
            </w:r>
          </w:p>
        </w:tc>
        <w:tc>
          <w:tcPr>
            <w:tcW w:w="782" w:type="dxa"/>
          </w:tcPr>
          <w:p w14:paraId="2FFE68BE" w14:textId="341B61D9" w:rsidR="00513FE5" w:rsidRDefault="00513FE5" w:rsidP="00513FE5">
            <w:r>
              <w:t>4K</w:t>
            </w:r>
          </w:p>
        </w:tc>
        <w:tc>
          <w:tcPr>
            <w:tcW w:w="1771" w:type="dxa"/>
          </w:tcPr>
          <w:p w14:paraId="131E1D21" w14:textId="7C99B695" w:rsidR="00513FE5" w:rsidRDefault="00513FE5" w:rsidP="00513FE5">
            <w:r>
              <w:t>CodecConfig</w:t>
            </w:r>
          </w:p>
        </w:tc>
        <w:tc>
          <w:tcPr>
            <w:tcW w:w="3032" w:type="dxa"/>
          </w:tcPr>
          <w:p w14:paraId="05502554" w14:textId="77777777" w:rsidR="00513FE5" w:rsidRDefault="00513FE5" w:rsidP="00513FE5"/>
        </w:tc>
        <w:tc>
          <w:tcPr>
            <w:tcW w:w="1639" w:type="dxa"/>
          </w:tcPr>
          <w:p w14:paraId="6EB4ACAD" w14:textId="0A3A1CFE" w:rsidR="00513FE5" w:rsidRDefault="00513FE5" w:rsidP="00513FE5">
            <w:r>
              <w:t xml:space="preserve">See section </w:t>
            </w:r>
            <w:r>
              <w:fldChar w:fldCharType="begin"/>
            </w:r>
            <w:r>
              <w:instrText xml:space="preserve"> REF _Ref78915990 \r \h </w:instrText>
            </w:r>
            <w:r>
              <w:fldChar w:fldCharType="separate"/>
            </w:r>
            <w:r w:rsidR="00DA0D68">
              <w:t>4.5.3</w:t>
            </w:r>
            <w:r>
              <w:fldChar w:fldCharType="end"/>
            </w:r>
          </w:p>
        </w:tc>
      </w:tr>
      <w:tr w:rsidR="00513FE5" w14:paraId="292C24D6" w14:textId="77777777" w:rsidTr="00626287">
        <w:tc>
          <w:tcPr>
            <w:tcW w:w="1389" w:type="dxa"/>
          </w:tcPr>
          <w:p w14:paraId="62C1E343" w14:textId="475BBED7" w:rsidR="00513FE5" w:rsidRDefault="00513FE5" w:rsidP="00513FE5">
            <w:r>
              <w:t>Config256_2</w:t>
            </w:r>
          </w:p>
        </w:tc>
        <w:tc>
          <w:tcPr>
            <w:tcW w:w="1015" w:type="dxa"/>
          </w:tcPr>
          <w:p w14:paraId="43385BB4" w14:textId="3CEB2516" w:rsidR="00513FE5" w:rsidRDefault="00513FE5" w:rsidP="00513FE5">
            <w:r>
              <w:t>0x02008</w:t>
            </w:r>
          </w:p>
        </w:tc>
        <w:tc>
          <w:tcPr>
            <w:tcW w:w="782" w:type="dxa"/>
          </w:tcPr>
          <w:p w14:paraId="323E007B" w14:textId="36D719F7" w:rsidR="00513FE5" w:rsidRDefault="00513FE5" w:rsidP="00513FE5">
            <w:r>
              <w:t>4K</w:t>
            </w:r>
          </w:p>
        </w:tc>
        <w:tc>
          <w:tcPr>
            <w:tcW w:w="1771" w:type="dxa"/>
          </w:tcPr>
          <w:p w14:paraId="6422E47A" w14:textId="4E05092E" w:rsidR="00513FE5" w:rsidRDefault="00513FE5" w:rsidP="00513FE5">
            <w:r>
              <w:t>TXConfig</w:t>
            </w:r>
          </w:p>
        </w:tc>
        <w:tc>
          <w:tcPr>
            <w:tcW w:w="3032" w:type="dxa"/>
          </w:tcPr>
          <w:p w14:paraId="29A3FF3A" w14:textId="77777777" w:rsidR="00513FE5" w:rsidRDefault="00513FE5" w:rsidP="00513FE5"/>
        </w:tc>
        <w:tc>
          <w:tcPr>
            <w:tcW w:w="1639" w:type="dxa"/>
          </w:tcPr>
          <w:p w14:paraId="138324EC" w14:textId="5A596D95"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5F80D410" w14:textId="77777777" w:rsidTr="00626287">
        <w:tc>
          <w:tcPr>
            <w:tcW w:w="1389" w:type="dxa"/>
          </w:tcPr>
          <w:p w14:paraId="734B33A2" w14:textId="2E421DA6" w:rsidR="00513FE5" w:rsidRDefault="00513FE5" w:rsidP="00513FE5">
            <w:r>
              <w:t>Config256_2</w:t>
            </w:r>
          </w:p>
        </w:tc>
        <w:tc>
          <w:tcPr>
            <w:tcW w:w="1015" w:type="dxa"/>
          </w:tcPr>
          <w:p w14:paraId="2708D480" w14:textId="5AB26AA4" w:rsidR="00513FE5" w:rsidRDefault="00513FE5" w:rsidP="00513FE5">
            <w:r>
              <w:t>0x0200C</w:t>
            </w:r>
          </w:p>
        </w:tc>
        <w:tc>
          <w:tcPr>
            <w:tcW w:w="782" w:type="dxa"/>
          </w:tcPr>
          <w:p w14:paraId="4F107A10" w14:textId="66939AA4" w:rsidR="00513FE5" w:rsidRDefault="00513FE5" w:rsidP="00513FE5">
            <w:r>
              <w:t>4K</w:t>
            </w:r>
          </w:p>
        </w:tc>
        <w:tc>
          <w:tcPr>
            <w:tcW w:w="1771" w:type="dxa"/>
          </w:tcPr>
          <w:p w14:paraId="18CCF5B7" w14:textId="0FA52F33" w:rsidR="00513FE5" w:rsidRDefault="00513FE5" w:rsidP="00513FE5">
            <w:r>
              <w:t>TXFrequency</w:t>
            </w:r>
          </w:p>
        </w:tc>
        <w:tc>
          <w:tcPr>
            <w:tcW w:w="3032" w:type="dxa"/>
          </w:tcPr>
          <w:p w14:paraId="09FB1E56" w14:textId="77777777" w:rsidR="00513FE5" w:rsidRDefault="00513FE5" w:rsidP="00513FE5"/>
        </w:tc>
        <w:tc>
          <w:tcPr>
            <w:tcW w:w="1639" w:type="dxa"/>
          </w:tcPr>
          <w:p w14:paraId="01C78D35" w14:textId="788AA76F"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48B7CC1B" w14:textId="77777777" w:rsidTr="00626287">
        <w:tc>
          <w:tcPr>
            <w:tcW w:w="1389" w:type="dxa"/>
          </w:tcPr>
          <w:p w14:paraId="6C54514A" w14:textId="54C61ED9" w:rsidR="00513FE5" w:rsidRDefault="00513FE5" w:rsidP="00513FE5">
            <w:r>
              <w:t>Config256_2</w:t>
            </w:r>
          </w:p>
        </w:tc>
        <w:tc>
          <w:tcPr>
            <w:tcW w:w="1015" w:type="dxa"/>
          </w:tcPr>
          <w:p w14:paraId="79BF6ECD" w14:textId="66953D20" w:rsidR="00513FE5" w:rsidRDefault="00513FE5" w:rsidP="00513FE5">
            <w:r>
              <w:t>0x02010</w:t>
            </w:r>
          </w:p>
        </w:tc>
        <w:tc>
          <w:tcPr>
            <w:tcW w:w="782" w:type="dxa"/>
          </w:tcPr>
          <w:p w14:paraId="78C071AE" w14:textId="700BCB6F" w:rsidR="00513FE5" w:rsidRDefault="00513FE5" w:rsidP="00513FE5">
            <w:r>
              <w:t>4K</w:t>
            </w:r>
          </w:p>
        </w:tc>
        <w:tc>
          <w:tcPr>
            <w:tcW w:w="1771" w:type="dxa"/>
          </w:tcPr>
          <w:p w14:paraId="400AB678" w14:textId="46279D0A" w:rsidR="00513FE5" w:rsidRDefault="00513FE5" w:rsidP="00513FE5">
            <w:r>
              <w:t>TX Modulation test source</w:t>
            </w:r>
          </w:p>
        </w:tc>
        <w:tc>
          <w:tcPr>
            <w:tcW w:w="3032" w:type="dxa"/>
          </w:tcPr>
          <w:p w14:paraId="7606E724" w14:textId="77777777" w:rsidR="00513FE5" w:rsidRDefault="00513FE5" w:rsidP="00513FE5"/>
        </w:tc>
        <w:tc>
          <w:tcPr>
            <w:tcW w:w="1639" w:type="dxa"/>
          </w:tcPr>
          <w:p w14:paraId="01DE5036" w14:textId="7669822A"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54357EDF" w14:textId="77777777" w:rsidTr="00626287">
        <w:tc>
          <w:tcPr>
            <w:tcW w:w="1389" w:type="dxa"/>
          </w:tcPr>
          <w:p w14:paraId="4E1E1342" w14:textId="6BBC727E" w:rsidR="00513FE5" w:rsidRDefault="00513FE5" w:rsidP="00513FE5">
            <w:r>
              <w:t>Config256_2</w:t>
            </w:r>
          </w:p>
        </w:tc>
        <w:tc>
          <w:tcPr>
            <w:tcW w:w="1015" w:type="dxa"/>
          </w:tcPr>
          <w:p w14:paraId="72D5A796" w14:textId="5512FC2A" w:rsidR="00513FE5" w:rsidRDefault="00513FE5" w:rsidP="00513FE5">
            <w:r>
              <w:t>0x02014</w:t>
            </w:r>
          </w:p>
        </w:tc>
        <w:tc>
          <w:tcPr>
            <w:tcW w:w="782" w:type="dxa"/>
          </w:tcPr>
          <w:p w14:paraId="74B22AC1" w14:textId="7DC78D26" w:rsidR="00513FE5" w:rsidRDefault="00513FE5" w:rsidP="00513FE5">
            <w:r>
              <w:t>4K</w:t>
            </w:r>
          </w:p>
        </w:tc>
        <w:tc>
          <w:tcPr>
            <w:tcW w:w="1771" w:type="dxa"/>
          </w:tcPr>
          <w:p w14:paraId="098B12D1" w14:textId="09D61361" w:rsidR="00513FE5" w:rsidRDefault="00513FE5" w:rsidP="00513FE5">
            <w:r>
              <w:t>RF GPIO</w:t>
            </w:r>
          </w:p>
        </w:tc>
        <w:tc>
          <w:tcPr>
            <w:tcW w:w="3032" w:type="dxa"/>
          </w:tcPr>
          <w:p w14:paraId="375D9000" w14:textId="77777777" w:rsidR="00513FE5" w:rsidRDefault="00513FE5" w:rsidP="00513FE5"/>
        </w:tc>
        <w:tc>
          <w:tcPr>
            <w:tcW w:w="1639" w:type="dxa"/>
          </w:tcPr>
          <w:p w14:paraId="1B6A330F" w14:textId="2B0546C1" w:rsidR="00513FE5" w:rsidRDefault="00513FE5" w:rsidP="00513FE5">
            <w:r>
              <w:t xml:space="preserve">See section </w:t>
            </w:r>
            <w:r>
              <w:fldChar w:fldCharType="begin"/>
            </w:r>
            <w:r>
              <w:instrText xml:space="preserve"> REF _Ref58593570 \r \h </w:instrText>
            </w:r>
            <w:r>
              <w:fldChar w:fldCharType="separate"/>
            </w:r>
            <w:r w:rsidR="00DA0D68">
              <w:t>7.4</w:t>
            </w:r>
            <w:r>
              <w:fldChar w:fldCharType="end"/>
            </w:r>
          </w:p>
        </w:tc>
      </w:tr>
      <w:tr w:rsidR="00513FE5" w14:paraId="49FF8D48" w14:textId="77777777" w:rsidTr="00626287">
        <w:tc>
          <w:tcPr>
            <w:tcW w:w="1389" w:type="dxa"/>
          </w:tcPr>
          <w:p w14:paraId="2789A23D" w14:textId="71FF9905" w:rsidR="00513FE5" w:rsidRDefault="00513FE5" w:rsidP="00513FE5">
            <w:r>
              <w:t>Config256_2</w:t>
            </w:r>
          </w:p>
        </w:tc>
        <w:tc>
          <w:tcPr>
            <w:tcW w:w="1015" w:type="dxa"/>
          </w:tcPr>
          <w:p w14:paraId="6621C437" w14:textId="0F4E14FF" w:rsidR="00513FE5" w:rsidRDefault="00513FE5" w:rsidP="00513FE5">
            <w:r>
              <w:t>0x02018</w:t>
            </w:r>
          </w:p>
        </w:tc>
        <w:tc>
          <w:tcPr>
            <w:tcW w:w="782" w:type="dxa"/>
          </w:tcPr>
          <w:p w14:paraId="30749448" w14:textId="7ED3DFDA" w:rsidR="00513FE5" w:rsidRDefault="00513FE5" w:rsidP="00513FE5">
            <w:r>
              <w:t>4K</w:t>
            </w:r>
          </w:p>
        </w:tc>
        <w:tc>
          <w:tcPr>
            <w:tcW w:w="1771" w:type="dxa"/>
          </w:tcPr>
          <w:p w14:paraId="38716BD1" w14:textId="721F28FE" w:rsidR="00513FE5" w:rsidRDefault="00513FE5" w:rsidP="00513FE5">
            <w:r>
              <w:t>ADC_Ctrl</w:t>
            </w:r>
          </w:p>
        </w:tc>
        <w:tc>
          <w:tcPr>
            <w:tcW w:w="3032" w:type="dxa"/>
          </w:tcPr>
          <w:p w14:paraId="7241F1BC" w14:textId="77777777" w:rsidR="00513FE5" w:rsidRDefault="00513FE5" w:rsidP="00513FE5"/>
        </w:tc>
        <w:tc>
          <w:tcPr>
            <w:tcW w:w="1639" w:type="dxa"/>
          </w:tcPr>
          <w:p w14:paraId="66E3BE11" w14:textId="0D85C1D5" w:rsidR="00513FE5" w:rsidRDefault="00513FE5" w:rsidP="00513FE5">
            <w:r>
              <w:t xml:space="preserve">See section </w:t>
            </w:r>
            <w:r>
              <w:fldChar w:fldCharType="begin"/>
            </w:r>
            <w:r>
              <w:instrText xml:space="preserve"> REF _Ref78916257 \r \h </w:instrText>
            </w:r>
            <w:r>
              <w:fldChar w:fldCharType="separate"/>
            </w:r>
            <w:r w:rsidR="00DA0D68">
              <w:t>7.2</w:t>
            </w:r>
            <w:r>
              <w:fldChar w:fldCharType="end"/>
            </w:r>
          </w:p>
        </w:tc>
      </w:tr>
      <w:tr w:rsidR="00513FE5" w14:paraId="56261797" w14:textId="77777777" w:rsidTr="00626287">
        <w:tc>
          <w:tcPr>
            <w:tcW w:w="1389" w:type="dxa"/>
          </w:tcPr>
          <w:p w14:paraId="252BD34F" w14:textId="56F109F9" w:rsidR="00513FE5" w:rsidRDefault="00513FE5" w:rsidP="00513FE5">
            <w:r>
              <w:t>Config256_2</w:t>
            </w:r>
          </w:p>
        </w:tc>
        <w:tc>
          <w:tcPr>
            <w:tcW w:w="1015" w:type="dxa"/>
          </w:tcPr>
          <w:p w14:paraId="1D56572B" w14:textId="1887CD3B" w:rsidR="00513FE5" w:rsidRDefault="00513FE5" w:rsidP="00513FE5">
            <w:r>
              <w:t>0x0201C</w:t>
            </w:r>
          </w:p>
        </w:tc>
        <w:tc>
          <w:tcPr>
            <w:tcW w:w="782" w:type="dxa"/>
          </w:tcPr>
          <w:p w14:paraId="7B940CA7" w14:textId="23404EBC" w:rsidR="00513FE5" w:rsidRDefault="00513FE5" w:rsidP="00513FE5">
            <w:r>
              <w:t>4K</w:t>
            </w:r>
          </w:p>
        </w:tc>
        <w:tc>
          <w:tcPr>
            <w:tcW w:w="1771" w:type="dxa"/>
          </w:tcPr>
          <w:p w14:paraId="145ABB74" w14:textId="03695950" w:rsidR="00513FE5" w:rsidRDefault="00513FE5" w:rsidP="00513FE5">
            <w:r>
              <w:t>DAC_Ctrl</w:t>
            </w:r>
          </w:p>
        </w:tc>
        <w:tc>
          <w:tcPr>
            <w:tcW w:w="3032" w:type="dxa"/>
          </w:tcPr>
          <w:p w14:paraId="77D618C5" w14:textId="77777777" w:rsidR="00513FE5" w:rsidRDefault="00513FE5" w:rsidP="00513FE5"/>
        </w:tc>
        <w:tc>
          <w:tcPr>
            <w:tcW w:w="1639" w:type="dxa"/>
          </w:tcPr>
          <w:p w14:paraId="6B813047" w14:textId="75F3F6C1" w:rsidR="00513FE5" w:rsidRDefault="00513FE5" w:rsidP="00513FE5">
            <w:r>
              <w:t xml:space="preserve">See section </w:t>
            </w:r>
            <w:r>
              <w:fldChar w:fldCharType="begin"/>
            </w:r>
            <w:r>
              <w:instrText xml:space="preserve"> REF _Ref78916281 \r \h </w:instrText>
            </w:r>
            <w:r>
              <w:fldChar w:fldCharType="separate"/>
            </w:r>
            <w:r w:rsidR="00DA0D68">
              <w:t>7.3</w:t>
            </w:r>
            <w:r>
              <w:fldChar w:fldCharType="end"/>
            </w:r>
          </w:p>
        </w:tc>
      </w:tr>
      <w:tr w:rsidR="00513FE5" w14:paraId="0971224E" w14:textId="77777777" w:rsidTr="00626287">
        <w:tc>
          <w:tcPr>
            <w:tcW w:w="1389" w:type="dxa"/>
          </w:tcPr>
          <w:p w14:paraId="28A1840B" w14:textId="250EBEA9" w:rsidR="00513FE5" w:rsidRDefault="00513FE5" w:rsidP="00513FE5">
            <w:r>
              <w:t>Config64</w:t>
            </w:r>
          </w:p>
        </w:tc>
        <w:tc>
          <w:tcPr>
            <w:tcW w:w="1015" w:type="dxa"/>
          </w:tcPr>
          <w:p w14:paraId="57536599" w14:textId="65BF372D" w:rsidR="00513FE5" w:rsidRDefault="00513FE5" w:rsidP="00513FE5">
            <w:r>
              <w:t>0x03000</w:t>
            </w:r>
          </w:p>
        </w:tc>
        <w:tc>
          <w:tcPr>
            <w:tcW w:w="782" w:type="dxa"/>
          </w:tcPr>
          <w:p w14:paraId="653B13E9" w14:textId="225BAFDF" w:rsidR="00513FE5" w:rsidRDefault="00513FE5" w:rsidP="00513FE5">
            <w:r>
              <w:t>4K</w:t>
            </w:r>
          </w:p>
        </w:tc>
        <w:tc>
          <w:tcPr>
            <w:tcW w:w="1771" w:type="dxa"/>
          </w:tcPr>
          <w:p w14:paraId="356D82FD" w14:textId="79B66484" w:rsidR="00513FE5" w:rsidRDefault="00513FE5" w:rsidP="00513FE5">
            <w:r>
              <w:t>Processor LED</w:t>
            </w:r>
          </w:p>
        </w:tc>
        <w:tc>
          <w:tcPr>
            <w:tcW w:w="3032" w:type="dxa"/>
          </w:tcPr>
          <w:p w14:paraId="4546E6AC" w14:textId="77777777" w:rsidR="00513FE5" w:rsidRDefault="00513FE5" w:rsidP="00513FE5"/>
        </w:tc>
        <w:tc>
          <w:tcPr>
            <w:tcW w:w="1639" w:type="dxa"/>
          </w:tcPr>
          <w:p w14:paraId="4C0C2841" w14:textId="741307ED" w:rsidR="00513FE5" w:rsidRDefault="00513FE5" w:rsidP="00513FE5">
            <w:r>
              <w:t xml:space="preserve">See section </w:t>
            </w:r>
            <w:r>
              <w:fldChar w:fldCharType="begin"/>
            </w:r>
            <w:r>
              <w:instrText xml:space="preserve"> REF _Ref78916338 \r \h </w:instrText>
            </w:r>
            <w:r>
              <w:fldChar w:fldCharType="separate"/>
            </w:r>
            <w:r w:rsidR="00DA0D68">
              <w:t>8.2</w:t>
            </w:r>
            <w:r>
              <w:fldChar w:fldCharType="end"/>
            </w:r>
          </w:p>
        </w:tc>
      </w:tr>
      <w:tr w:rsidR="00513FE5" w14:paraId="7E04B70F" w14:textId="77777777" w:rsidTr="00626287">
        <w:tc>
          <w:tcPr>
            <w:tcW w:w="1389" w:type="dxa"/>
          </w:tcPr>
          <w:p w14:paraId="0DC5E072" w14:textId="0A3F6130" w:rsidR="00513FE5" w:rsidRDefault="00513FE5" w:rsidP="00513FE5">
            <w:r>
              <w:t>Read64_0</w:t>
            </w:r>
          </w:p>
        </w:tc>
        <w:tc>
          <w:tcPr>
            <w:tcW w:w="1015" w:type="dxa"/>
          </w:tcPr>
          <w:p w14:paraId="7B4038FF" w14:textId="5792750D" w:rsidR="00513FE5" w:rsidRDefault="00513FE5" w:rsidP="00513FE5">
            <w:r>
              <w:t>0x04000</w:t>
            </w:r>
          </w:p>
        </w:tc>
        <w:tc>
          <w:tcPr>
            <w:tcW w:w="782" w:type="dxa"/>
          </w:tcPr>
          <w:p w14:paraId="5CA0902D" w14:textId="12A88A5D" w:rsidR="00513FE5" w:rsidRDefault="00513FE5" w:rsidP="00513FE5">
            <w:r>
              <w:t>4K</w:t>
            </w:r>
          </w:p>
        </w:tc>
        <w:tc>
          <w:tcPr>
            <w:tcW w:w="1771" w:type="dxa"/>
          </w:tcPr>
          <w:p w14:paraId="69D788B1" w14:textId="2677CA81" w:rsidR="00513FE5" w:rsidRDefault="00513FE5" w:rsidP="00513FE5">
            <w:r>
              <w:t>Status</w:t>
            </w:r>
          </w:p>
        </w:tc>
        <w:tc>
          <w:tcPr>
            <w:tcW w:w="3032" w:type="dxa"/>
          </w:tcPr>
          <w:p w14:paraId="0CA3EA76" w14:textId="77777777" w:rsidR="00513FE5" w:rsidRDefault="00513FE5" w:rsidP="00513FE5"/>
        </w:tc>
        <w:tc>
          <w:tcPr>
            <w:tcW w:w="1639" w:type="dxa"/>
          </w:tcPr>
          <w:p w14:paraId="07666386" w14:textId="189F60F6" w:rsidR="00513FE5" w:rsidRDefault="00513FE5" w:rsidP="00513FE5">
            <w:r>
              <w:t xml:space="preserve">See section </w:t>
            </w:r>
            <w:r>
              <w:fldChar w:fldCharType="begin"/>
            </w:r>
            <w:r>
              <w:instrText xml:space="preserve"> REF _Ref58594092 \r \h </w:instrText>
            </w:r>
            <w:r>
              <w:fldChar w:fldCharType="separate"/>
            </w:r>
            <w:r w:rsidR="00DA0D68">
              <w:t>7.5</w:t>
            </w:r>
            <w:r>
              <w:fldChar w:fldCharType="end"/>
            </w:r>
          </w:p>
        </w:tc>
      </w:tr>
      <w:tr w:rsidR="00513FE5" w14:paraId="763BB615" w14:textId="77777777" w:rsidTr="00626287">
        <w:tc>
          <w:tcPr>
            <w:tcW w:w="1389" w:type="dxa"/>
          </w:tcPr>
          <w:p w14:paraId="47C78856" w14:textId="6DD2ECE1" w:rsidR="00513FE5" w:rsidRDefault="00513FE5" w:rsidP="00513FE5">
            <w:r>
              <w:t>Read64_0</w:t>
            </w:r>
          </w:p>
        </w:tc>
        <w:tc>
          <w:tcPr>
            <w:tcW w:w="1015" w:type="dxa"/>
          </w:tcPr>
          <w:p w14:paraId="4CC61BCA" w14:textId="2BB34012" w:rsidR="00513FE5" w:rsidRDefault="00513FE5" w:rsidP="00513FE5">
            <w:r>
              <w:t>0x04004</w:t>
            </w:r>
          </w:p>
        </w:tc>
        <w:tc>
          <w:tcPr>
            <w:tcW w:w="782" w:type="dxa"/>
          </w:tcPr>
          <w:p w14:paraId="111A28F8" w14:textId="742EF5DC" w:rsidR="00513FE5" w:rsidRDefault="00513FE5" w:rsidP="00513FE5">
            <w:r>
              <w:t>4K</w:t>
            </w:r>
          </w:p>
        </w:tc>
        <w:tc>
          <w:tcPr>
            <w:tcW w:w="1771" w:type="dxa"/>
          </w:tcPr>
          <w:p w14:paraId="6724F856" w14:textId="06137724" w:rsidR="00513FE5" w:rsidRDefault="00513FE5" w:rsidP="00513FE5">
            <w:r>
              <w:t>Date code Register</w:t>
            </w:r>
          </w:p>
        </w:tc>
        <w:tc>
          <w:tcPr>
            <w:tcW w:w="3032" w:type="dxa"/>
          </w:tcPr>
          <w:p w14:paraId="1057E0EC" w14:textId="77777777" w:rsidR="00513FE5" w:rsidRDefault="00513FE5" w:rsidP="00513FE5"/>
        </w:tc>
        <w:tc>
          <w:tcPr>
            <w:tcW w:w="1639" w:type="dxa"/>
          </w:tcPr>
          <w:p w14:paraId="165C83DF" w14:textId="75BF0994" w:rsidR="00513FE5" w:rsidRDefault="00513FE5" w:rsidP="00513FE5">
            <w:r>
              <w:t xml:space="preserve">See section </w:t>
            </w:r>
            <w:r>
              <w:fldChar w:fldCharType="begin"/>
            </w:r>
            <w:r>
              <w:instrText xml:space="preserve"> REF _Ref58594092 \r \h </w:instrText>
            </w:r>
            <w:r>
              <w:fldChar w:fldCharType="separate"/>
            </w:r>
            <w:r w:rsidR="00DA0D68">
              <w:t>7.5</w:t>
            </w:r>
            <w:r>
              <w:fldChar w:fldCharType="end"/>
            </w:r>
          </w:p>
        </w:tc>
      </w:tr>
      <w:tr w:rsidR="00513FE5" w14:paraId="7A34C803" w14:textId="77777777" w:rsidTr="00626287">
        <w:tc>
          <w:tcPr>
            <w:tcW w:w="1389" w:type="dxa"/>
          </w:tcPr>
          <w:p w14:paraId="7C597B91" w14:textId="4E7CE3E4" w:rsidR="00513FE5" w:rsidRDefault="00513FE5" w:rsidP="00513FE5">
            <w:r>
              <w:t>ADC_OV_0</w:t>
            </w:r>
          </w:p>
        </w:tc>
        <w:tc>
          <w:tcPr>
            <w:tcW w:w="1015" w:type="dxa"/>
          </w:tcPr>
          <w:p w14:paraId="0FE6751F" w14:textId="4479E673" w:rsidR="00513FE5" w:rsidRDefault="00513FE5" w:rsidP="00513FE5">
            <w:r>
              <w:t>0x05000</w:t>
            </w:r>
          </w:p>
        </w:tc>
        <w:tc>
          <w:tcPr>
            <w:tcW w:w="782" w:type="dxa"/>
          </w:tcPr>
          <w:p w14:paraId="7BBCFA11" w14:textId="45D3D72D" w:rsidR="00513FE5" w:rsidRDefault="00513FE5" w:rsidP="00513FE5">
            <w:r>
              <w:t>4K</w:t>
            </w:r>
          </w:p>
        </w:tc>
        <w:tc>
          <w:tcPr>
            <w:tcW w:w="1771" w:type="dxa"/>
          </w:tcPr>
          <w:p w14:paraId="1727DB17" w14:textId="33A27DB3" w:rsidR="00513FE5" w:rsidRDefault="00513FE5" w:rsidP="00513FE5">
            <w:r>
              <w:t>ADC Overflow</w:t>
            </w:r>
          </w:p>
        </w:tc>
        <w:tc>
          <w:tcPr>
            <w:tcW w:w="3032" w:type="dxa"/>
          </w:tcPr>
          <w:p w14:paraId="6F0CB700" w14:textId="704FB571" w:rsidR="00513FE5" w:rsidRDefault="00513FE5" w:rsidP="00513FE5">
            <w:r>
              <w:t>ADC1, 2 latched overflow bits</w:t>
            </w:r>
          </w:p>
        </w:tc>
        <w:tc>
          <w:tcPr>
            <w:tcW w:w="1639" w:type="dxa"/>
          </w:tcPr>
          <w:p w14:paraId="55D57D4D" w14:textId="62505104" w:rsidR="00513FE5" w:rsidRDefault="00513FE5" w:rsidP="00513FE5">
            <w:r>
              <w:t xml:space="preserve">See </w:t>
            </w:r>
            <w:r>
              <w:fldChar w:fldCharType="begin"/>
            </w:r>
            <w:r>
              <w:instrText xml:space="preserve"> REF _Ref78915732 \r \h </w:instrText>
            </w:r>
            <w:r>
              <w:fldChar w:fldCharType="separate"/>
            </w:r>
            <w:r w:rsidR="00DA0D68">
              <w:t>9.1.5</w:t>
            </w:r>
            <w:r>
              <w:fldChar w:fldCharType="end"/>
            </w:r>
          </w:p>
        </w:tc>
      </w:tr>
      <w:tr w:rsidR="00513FE5" w14:paraId="270EC277" w14:textId="77777777" w:rsidTr="00626287">
        <w:tc>
          <w:tcPr>
            <w:tcW w:w="1389" w:type="dxa"/>
          </w:tcPr>
          <w:p w14:paraId="7185AD68" w14:textId="2C1DB648" w:rsidR="00513FE5" w:rsidRDefault="00513FE5" w:rsidP="00513FE5">
            <w:r>
              <w:lastRenderedPageBreak/>
              <w:t>Fifo_</w:t>
            </w:r>
            <w:r w:rsidR="003F5483">
              <w:t>Overflow</w:t>
            </w:r>
          </w:p>
        </w:tc>
        <w:tc>
          <w:tcPr>
            <w:tcW w:w="1015" w:type="dxa"/>
          </w:tcPr>
          <w:p w14:paraId="305A7534" w14:textId="4E41163A" w:rsidR="00513FE5" w:rsidRDefault="00513FE5" w:rsidP="00513FE5">
            <w:r>
              <w:t>0x06000</w:t>
            </w:r>
          </w:p>
        </w:tc>
        <w:tc>
          <w:tcPr>
            <w:tcW w:w="782" w:type="dxa"/>
          </w:tcPr>
          <w:p w14:paraId="6D0628D1" w14:textId="0DA61B02" w:rsidR="00513FE5" w:rsidRDefault="00513FE5" w:rsidP="00513FE5">
            <w:r>
              <w:t>4K</w:t>
            </w:r>
          </w:p>
        </w:tc>
        <w:tc>
          <w:tcPr>
            <w:tcW w:w="1771" w:type="dxa"/>
          </w:tcPr>
          <w:p w14:paraId="194F20A3" w14:textId="175ECBB9" w:rsidR="00513FE5" w:rsidRDefault="00513FE5" w:rsidP="00513FE5">
            <w:r>
              <w:t xml:space="preserve">FIFO </w:t>
            </w:r>
            <w:r w:rsidR="003F5483">
              <w:t>Overflow</w:t>
            </w:r>
          </w:p>
        </w:tc>
        <w:tc>
          <w:tcPr>
            <w:tcW w:w="3032" w:type="dxa"/>
          </w:tcPr>
          <w:p w14:paraId="0BA3D167" w14:textId="2CBE9F10" w:rsidR="00513FE5" w:rsidRDefault="00513FE5" w:rsidP="00513FE5">
            <w:r>
              <w:t xml:space="preserve">DDC </w:t>
            </w:r>
            <w:r w:rsidR="003F5483">
              <w:t xml:space="preserve">mux input </w:t>
            </w:r>
            <w:r>
              <w:t>FIFO</w:t>
            </w:r>
            <w:r w:rsidR="003F5483">
              <w:t xml:space="preserve"> overflow bits</w:t>
            </w:r>
          </w:p>
        </w:tc>
        <w:tc>
          <w:tcPr>
            <w:tcW w:w="1639" w:type="dxa"/>
          </w:tcPr>
          <w:p w14:paraId="26A51B23" w14:textId="5BD4F8CD" w:rsidR="00513FE5" w:rsidRDefault="00513FE5" w:rsidP="00513FE5">
            <w:r>
              <w:t xml:space="preserve">See </w:t>
            </w:r>
            <w:r w:rsidR="003F5483">
              <w:fldChar w:fldCharType="begin"/>
            </w:r>
            <w:r w:rsidR="003F5483">
              <w:instrText xml:space="preserve"> REF _Ref78915732 \r \h </w:instrText>
            </w:r>
            <w:r w:rsidR="003F5483">
              <w:fldChar w:fldCharType="separate"/>
            </w:r>
            <w:r w:rsidR="00DA0D68">
              <w:t>9.1.5</w:t>
            </w:r>
            <w:r w:rsidR="003F5483">
              <w:fldChar w:fldCharType="end"/>
            </w:r>
          </w:p>
        </w:tc>
      </w:tr>
      <w:tr w:rsidR="00513FE5" w14:paraId="3AE6E634" w14:textId="77777777" w:rsidTr="00626287">
        <w:tc>
          <w:tcPr>
            <w:tcW w:w="1389" w:type="dxa"/>
          </w:tcPr>
          <w:p w14:paraId="032B9A5F" w14:textId="7686AAAC" w:rsidR="00513FE5" w:rsidRDefault="00513FE5" w:rsidP="00513FE5">
            <w:r>
              <w:t>Fifo_Mon_</w:t>
            </w:r>
            <w:r w:rsidR="003F5483">
              <w:t>0</w:t>
            </w:r>
          </w:p>
        </w:tc>
        <w:tc>
          <w:tcPr>
            <w:tcW w:w="1015" w:type="dxa"/>
          </w:tcPr>
          <w:p w14:paraId="3ACDD3AD" w14:textId="74218534" w:rsidR="00513FE5" w:rsidRDefault="00513FE5" w:rsidP="00513FE5">
            <w:r>
              <w:t>0x09000</w:t>
            </w:r>
          </w:p>
        </w:tc>
        <w:tc>
          <w:tcPr>
            <w:tcW w:w="782" w:type="dxa"/>
          </w:tcPr>
          <w:p w14:paraId="004C3CF2" w14:textId="2D0E25EF" w:rsidR="00513FE5" w:rsidRDefault="00513FE5" w:rsidP="00513FE5">
            <w:r>
              <w:t>4K</w:t>
            </w:r>
          </w:p>
        </w:tc>
        <w:tc>
          <w:tcPr>
            <w:tcW w:w="1771" w:type="dxa"/>
          </w:tcPr>
          <w:p w14:paraId="053E714A" w14:textId="5E79C375" w:rsidR="00513FE5" w:rsidRDefault="00513FE5" w:rsidP="00513FE5">
            <w:r>
              <w:t>FIFO monitor</w:t>
            </w:r>
          </w:p>
        </w:tc>
        <w:tc>
          <w:tcPr>
            <w:tcW w:w="3032" w:type="dxa"/>
          </w:tcPr>
          <w:p w14:paraId="478CDB68" w14:textId="3C0BE5E1" w:rsidR="00513FE5" w:rsidRDefault="003F5483" w:rsidP="00513FE5">
            <w:r>
              <w:t xml:space="preserve">RX DDC FIFO, </w:t>
            </w:r>
            <w:r w:rsidR="00513FE5">
              <w:t>TX DUC FIFO, Codec RX FIFO, Codex TX FIFO</w:t>
            </w:r>
          </w:p>
        </w:tc>
        <w:tc>
          <w:tcPr>
            <w:tcW w:w="1639" w:type="dxa"/>
          </w:tcPr>
          <w:p w14:paraId="01C9EF1D" w14:textId="5276C7BD" w:rsidR="00513FE5" w:rsidRDefault="00513FE5" w:rsidP="00513FE5">
            <w:r>
              <w:t xml:space="preserve">See </w:t>
            </w:r>
            <w:r>
              <w:fldChar w:fldCharType="begin"/>
            </w:r>
            <w:r>
              <w:instrText xml:space="preserve"> REF _Ref78915694 \r \h </w:instrText>
            </w:r>
            <w:r>
              <w:fldChar w:fldCharType="separate"/>
            </w:r>
            <w:r w:rsidR="00DA0D68">
              <w:t>9.1.4</w:t>
            </w:r>
            <w:r>
              <w:fldChar w:fldCharType="end"/>
            </w:r>
          </w:p>
        </w:tc>
      </w:tr>
      <w:tr w:rsidR="00513FE5" w14:paraId="159F0F1B" w14:textId="77777777" w:rsidTr="00626287">
        <w:tc>
          <w:tcPr>
            <w:tcW w:w="1389" w:type="dxa"/>
          </w:tcPr>
          <w:p w14:paraId="5CCA94B9" w14:textId="2CED43CA" w:rsidR="00513FE5" w:rsidRDefault="00513FE5" w:rsidP="00513FE5">
            <w:r>
              <w:t>SPI ADC_0</w:t>
            </w:r>
          </w:p>
        </w:tc>
        <w:tc>
          <w:tcPr>
            <w:tcW w:w="1015" w:type="dxa"/>
          </w:tcPr>
          <w:p w14:paraId="62B85A6B" w14:textId="3945E924" w:rsidR="00513FE5" w:rsidRDefault="00513FE5" w:rsidP="00513FE5">
            <w:r>
              <w:t>0x0A000</w:t>
            </w:r>
          </w:p>
        </w:tc>
        <w:tc>
          <w:tcPr>
            <w:tcW w:w="782" w:type="dxa"/>
          </w:tcPr>
          <w:p w14:paraId="05DF65BA" w14:textId="118604B4" w:rsidR="00513FE5" w:rsidRDefault="00513FE5" w:rsidP="00513FE5">
            <w:r>
              <w:t>4K</w:t>
            </w:r>
          </w:p>
        </w:tc>
        <w:tc>
          <w:tcPr>
            <w:tcW w:w="1771" w:type="dxa"/>
          </w:tcPr>
          <w:p w14:paraId="55719336" w14:textId="07CAB070" w:rsidR="00513FE5" w:rsidRDefault="00513FE5" w:rsidP="00513FE5">
            <w:r>
              <w:t>SPI ADC reader</w:t>
            </w:r>
          </w:p>
        </w:tc>
        <w:tc>
          <w:tcPr>
            <w:tcW w:w="3032" w:type="dxa"/>
          </w:tcPr>
          <w:p w14:paraId="01295E61" w14:textId="64FF1D55" w:rsidR="00513FE5" w:rsidRDefault="00513FE5" w:rsidP="00513FE5">
            <w:r>
              <w:t>Alex analogue inputs</w:t>
            </w:r>
          </w:p>
        </w:tc>
        <w:tc>
          <w:tcPr>
            <w:tcW w:w="1639" w:type="dxa"/>
          </w:tcPr>
          <w:p w14:paraId="2B1667F6" w14:textId="7E6B5F70" w:rsidR="00513FE5" w:rsidRDefault="00513FE5" w:rsidP="00513FE5">
            <w:r>
              <w:t xml:space="preserve">See </w:t>
            </w:r>
            <w:r>
              <w:fldChar w:fldCharType="begin"/>
            </w:r>
            <w:r>
              <w:instrText xml:space="preserve"> REF _Ref78915681 \r \h </w:instrText>
            </w:r>
            <w:r>
              <w:fldChar w:fldCharType="separate"/>
            </w:r>
            <w:r w:rsidR="00DA0D68">
              <w:t>9.1.6</w:t>
            </w:r>
            <w:r>
              <w:fldChar w:fldCharType="end"/>
            </w:r>
          </w:p>
        </w:tc>
      </w:tr>
      <w:tr w:rsidR="00513FE5" w14:paraId="0884A402" w14:textId="77777777" w:rsidTr="00626287">
        <w:tc>
          <w:tcPr>
            <w:tcW w:w="1389" w:type="dxa"/>
          </w:tcPr>
          <w:p w14:paraId="65572635" w14:textId="0490683E" w:rsidR="00513FE5" w:rsidRDefault="00513FE5" w:rsidP="00513FE5">
            <w:r>
              <w:t>Alex_SPI_0</w:t>
            </w:r>
          </w:p>
        </w:tc>
        <w:tc>
          <w:tcPr>
            <w:tcW w:w="1015" w:type="dxa"/>
          </w:tcPr>
          <w:p w14:paraId="5B61BF01" w14:textId="6B57F267" w:rsidR="00513FE5" w:rsidRDefault="00513FE5" w:rsidP="00513FE5">
            <w:r>
              <w:t>0x0B000</w:t>
            </w:r>
          </w:p>
        </w:tc>
        <w:tc>
          <w:tcPr>
            <w:tcW w:w="782" w:type="dxa"/>
          </w:tcPr>
          <w:p w14:paraId="494B2225" w14:textId="6F42AABF" w:rsidR="00513FE5" w:rsidRDefault="00513FE5" w:rsidP="00513FE5">
            <w:r>
              <w:t>4k</w:t>
            </w:r>
          </w:p>
        </w:tc>
        <w:tc>
          <w:tcPr>
            <w:tcW w:w="1771" w:type="dxa"/>
          </w:tcPr>
          <w:p w14:paraId="4FE97DF3" w14:textId="34D0F2E1" w:rsidR="00513FE5" w:rsidRDefault="00513FE5" w:rsidP="00513FE5">
            <w:r>
              <w:t>AXILite_Alex_SPI</w:t>
            </w:r>
          </w:p>
        </w:tc>
        <w:tc>
          <w:tcPr>
            <w:tcW w:w="3032" w:type="dxa"/>
          </w:tcPr>
          <w:p w14:paraId="4B91C565" w14:textId="32471EDD" w:rsidR="00513FE5" w:rsidRDefault="00513FE5" w:rsidP="00513FE5">
            <w:r>
              <w:t>SPI interface to RF board</w:t>
            </w:r>
          </w:p>
        </w:tc>
        <w:tc>
          <w:tcPr>
            <w:tcW w:w="1639" w:type="dxa"/>
          </w:tcPr>
          <w:p w14:paraId="324E7FAB" w14:textId="46723A69" w:rsidR="00513FE5" w:rsidRDefault="00513FE5" w:rsidP="00513FE5">
            <w:r>
              <w:t xml:space="preserve">See </w:t>
            </w:r>
            <w:r>
              <w:fldChar w:fldCharType="begin"/>
            </w:r>
            <w:r>
              <w:instrText xml:space="preserve"> REF _Ref78915661 \r \h </w:instrText>
            </w:r>
            <w:r>
              <w:fldChar w:fldCharType="separate"/>
            </w:r>
            <w:r w:rsidR="00DA0D68">
              <w:t>9.1.7</w:t>
            </w:r>
            <w:r>
              <w:fldChar w:fldCharType="end"/>
            </w:r>
          </w:p>
        </w:tc>
      </w:tr>
      <w:tr w:rsidR="00513FE5" w14:paraId="27F5BB09" w14:textId="77777777" w:rsidTr="00626287">
        <w:tc>
          <w:tcPr>
            <w:tcW w:w="1389" w:type="dxa"/>
          </w:tcPr>
          <w:p w14:paraId="14881617" w14:textId="346D6FDA" w:rsidR="00513FE5" w:rsidRDefault="00513FE5" w:rsidP="00513FE5">
            <w:r>
              <w:t>Read64_ID</w:t>
            </w:r>
          </w:p>
        </w:tc>
        <w:tc>
          <w:tcPr>
            <w:tcW w:w="1015" w:type="dxa"/>
          </w:tcPr>
          <w:p w14:paraId="43C43092" w14:textId="66A94B98" w:rsidR="00513FE5" w:rsidRDefault="00513FE5" w:rsidP="00513FE5">
            <w:r>
              <w:t>0x0C000</w:t>
            </w:r>
          </w:p>
        </w:tc>
        <w:tc>
          <w:tcPr>
            <w:tcW w:w="782" w:type="dxa"/>
          </w:tcPr>
          <w:p w14:paraId="58881E10" w14:textId="4FC939C7" w:rsidR="00513FE5" w:rsidRDefault="00513FE5" w:rsidP="00513FE5">
            <w:r>
              <w:t>4K</w:t>
            </w:r>
          </w:p>
        </w:tc>
        <w:tc>
          <w:tcPr>
            <w:tcW w:w="1771" w:type="dxa"/>
          </w:tcPr>
          <w:p w14:paraId="78F64186" w14:textId="7E5ADB63" w:rsidR="00513FE5" w:rsidRDefault="00513FE5" w:rsidP="00513FE5">
            <w:r>
              <w:t>ID1</w:t>
            </w:r>
          </w:p>
        </w:tc>
        <w:tc>
          <w:tcPr>
            <w:tcW w:w="3032" w:type="dxa"/>
          </w:tcPr>
          <w:p w14:paraId="1E0ECC4B" w14:textId="77777777" w:rsidR="00513FE5" w:rsidRDefault="00513FE5" w:rsidP="00513FE5">
            <w:r>
              <w:t>Version ID (31:16)</w:t>
            </w:r>
          </w:p>
          <w:p w14:paraId="747693DF" w14:textId="77777777" w:rsidR="00513FE5" w:rsidRDefault="00513FE5" w:rsidP="00513FE5">
            <w:r>
              <w:t>Revision (15:4)</w:t>
            </w:r>
          </w:p>
          <w:p w14:paraId="1A3C993C" w14:textId="3C7D623F" w:rsidR="00513FE5" w:rsidRDefault="00513FE5" w:rsidP="00513FE5">
            <w:r>
              <w:t>Clock monitor bits(3:0)</w:t>
            </w:r>
          </w:p>
        </w:tc>
        <w:tc>
          <w:tcPr>
            <w:tcW w:w="1639" w:type="dxa"/>
          </w:tcPr>
          <w:p w14:paraId="21CF4779" w14:textId="1B45D677" w:rsidR="00513FE5" w:rsidRDefault="00513FE5" w:rsidP="00513FE5">
            <w:r>
              <w:t xml:space="preserve">See </w:t>
            </w:r>
            <w:r>
              <w:fldChar w:fldCharType="begin"/>
            </w:r>
            <w:r>
              <w:instrText xml:space="preserve"> REF _Ref109760469 \r \h </w:instrText>
            </w:r>
            <w:r>
              <w:fldChar w:fldCharType="separate"/>
            </w:r>
            <w:r w:rsidR="00DA0D68">
              <w:t>9.1.9</w:t>
            </w:r>
            <w:r>
              <w:fldChar w:fldCharType="end"/>
            </w:r>
          </w:p>
        </w:tc>
      </w:tr>
      <w:tr w:rsidR="00513FE5" w14:paraId="51C653CA" w14:textId="77777777" w:rsidTr="00626287">
        <w:tc>
          <w:tcPr>
            <w:tcW w:w="1389" w:type="dxa"/>
          </w:tcPr>
          <w:p w14:paraId="149F7902" w14:textId="6E32DB56" w:rsidR="00513FE5" w:rsidRDefault="00513FE5" w:rsidP="00513FE5">
            <w:r>
              <w:t>Read64_ID</w:t>
            </w:r>
          </w:p>
        </w:tc>
        <w:tc>
          <w:tcPr>
            <w:tcW w:w="1015" w:type="dxa"/>
          </w:tcPr>
          <w:p w14:paraId="44F210C7" w14:textId="2F050DDC" w:rsidR="00513FE5" w:rsidRDefault="00513FE5" w:rsidP="00513FE5">
            <w:r>
              <w:t>0x0C004</w:t>
            </w:r>
          </w:p>
        </w:tc>
        <w:tc>
          <w:tcPr>
            <w:tcW w:w="782" w:type="dxa"/>
          </w:tcPr>
          <w:p w14:paraId="157A6DF9" w14:textId="1C62FAAF" w:rsidR="00513FE5" w:rsidRDefault="00513FE5" w:rsidP="00513FE5">
            <w:r>
              <w:t>4K</w:t>
            </w:r>
          </w:p>
        </w:tc>
        <w:tc>
          <w:tcPr>
            <w:tcW w:w="1771" w:type="dxa"/>
          </w:tcPr>
          <w:p w14:paraId="14D9AE78" w14:textId="5280108F" w:rsidR="00513FE5" w:rsidRDefault="00513FE5" w:rsidP="00513FE5">
            <w:r>
              <w:t>ID2</w:t>
            </w:r>
          </w:p>
        </w:tc>
        <w:tc>
          <w:tcPr>
            <w:tcW w:w="3032" w:type="dxa"/>
          </w:tcPr>
          <w:p w14:paraId="630A18EB" w14:textId="77777777" w:rsidR="00513FE5" w:rsidRDefault="00513FE5" w:rsidP="00513FE5">
            <w:r>
              <w:t>Product ID (31:16)</w:t>
            </w:r>
          </w:p>
          <w:p w14:paraId="7E06F03B" w14:textId="3E1DE050" w:rsidR="00513FE5" w:rsidRDefault="00513FE5" w:rsidP="00513FE5">
            <w:r>
              <w:t>S/W ID (15:0)</w:t>
            </w:r>
          </w:p>
        </w:tc>
        <w:tc>
          <w:tcPr>
            <w:tcW w:w="1639" w:type="dxa"/>
          </w:tcPr>
          <w:p w14:paraId="6B3B01F0" w14:textId="22EE80A6" w:rsidR="00513FE5" w:rsidRDefault="00513FE5" w:rsidP="00513FE5">
            <w:r>
              <w:t xml:space="preserve">See </w:t>
            </w:r>
            <w:r>
              <w:fldChar w:fldCharType="begin"/>
            </w:r>
            <w:r>
              <w:instrText xml:space="preserve"> REF _Ref109760469 \r \h </w:instrText>
            </w:r>
            <w:r>
              <w:fldChar w:fldCharType="separate"/>
            </w:r>
            <w:r w:rsidR="00DA0D68">
              <w:t>9.1.9</w:t>
            </w:r>
            <w:r>
              <w:fldChar w:fldCharType="end"/>
            </w:r>
          </w:p>
        </w:tc>
      </w:tr>
      <w:tr w:rsidR="00513FE5" w14:paraId="08E3C0CF" w14:textId="77777777" w:rsidTr="00626287">
        <w:tc>
          <w:tcPr>
            <w:tcW w:w="1389" w:type="dxa"/>
          </w:tcPr>
          <w:p w14:paraId="05BACACB" w14:textId="5DF6858A" w:rsidR="00513FE5" w:rsidRDefault="00513FE5" w:rsidP="00513FE5">
            <w:r>
              <w:t>Xil_SPI_0</w:t>
            </w:r>
          </w:p>
        </w:tc>
        <w:tc>
          <w:tcPr>
            <w:tcW w:w="1015" w:type="dxa"/>
          </w:tcPr>
          <w:p w14:paraId="6A02765B" w14:textId="49ECBADF" w:rsidR="00513FE5" w:rsidRDefault="00513FE5" w:rsidP="00513FE5">
            <w:r>
              <w:t>0x10000</w:t>
            </w:r>
          </w:p>
        </w:tc>
        <w:tc>
          <w:tcPr>
            <w:tcW w:w="782" w:type="dxa"/>
          </w:tcPr>
          <w:p w14:paraId="0B6F1AC4" w14:textId="1B0CA99B" w:rsidR="00513FE5" w:rsidRDefault="00513FE5" w:rsidP="00513FE5">
            <w:r>
              <w:t>16K</w:t>
            </w:r>
          </w:p>
        </w:tc>
        <w:tc>
          <w:tcPr>
            <w:tcW w:w="1771" w:type="dxa"/>
          </w:tcPr>
          <w:p w14:paraId="7B836C21" w14:textId="6269AF18" w:rsidR="00513FE5" w:rsidRDefault="00513FE5" w:rsidP="00513FE5">
            <w:r>
              <w:t>SPI Config Prom</w:t>
            </w:r>
          </w:p>
        </w:tc>
        <w:tc>
          <w:tcPr>
            <w:tcW w:w="3032" w:type="dxa"/>
          </w:tcPr>
          <w:p w14:paraId="7BD81D7A" w14:textId="53D9EAFE" w:rsidR="00513FE5" w:rsidRDefault="00513FE5" w:rsidP="00513FE5">
            <w:r>
              <w:t>Xilinx SPI interface</w:t>
            </w:r>
          </w:p>
        </w:tc>
        <w:tc>
          <w:tcPr>
            <w:tcW w:w="1639" w:type="dxa"/>
          </w:tcPr>
          <w:p w14:paraId="2CEFDC50" w14:textId="0FD29566" w:rsidR="00513FE5" w:rsidRDefault="007930C2" w:rsidP="00513FE5">
            <w:r>
              <w:t xml:space="preserve">See </w:t>
            </w:r>
            <w:r>
              <w:fldChar w:fldCharType="begin"/>
            </w:r>
            <w:r>
              <w:instrText xml:space="preserve"> REF _Ref116584751 \r \h </w:instrText>
            </w:r>
            <w:r>
              <w:fldChar w:fldCharType="separate"/>
            </w:r>
            <w:r w:rsidR="00DA0D68">
              <w:t>9.1.8</w:t>
            </w:r>
            <w:r>
              <w:fldChar w:fldCharType="end"/>
            </w:r>
          </w:p>
        </w:tc>
      </w:tr>
      <w:tr w:rsidR="00513FE5" w14:paraId="5A10CEDA" w14:textId="77777777" w:rsidTr="00626287">
        <w:tc>
          <w:tcPr>
            <w:tcW w:w="1389" w:type="dxa"/>
          </w:tcPr>
          <w:p w14:paraId="782ABC7A" w14:textId="1D3E027E" w:rsidR="00513FE5" w:rsidRDefault="00513FE5" w:rsidP="00513FE5">
            <w:r>
              <w:t>Xil_I2C_0</w:t>
            </w:r>
          </w:p>
        </w:tc>
        <w:tc>
          <w:tcPr>
            <w:tcW w:w="1015" w:type="dxa"/>
          </w:tcPr>
          <w:p w14:paraId="1A8D8983" w14:textId="100D650E" w:rsidR="00513FE5" w:rsidRDefault="00513FE5" w:rsidP="00513FE5">
            <w:r>
              <w:t>0x14000</w:t>
            </w:r>
          </w:p>
        </w:tc>
        <w:tc>
          <w:tcPr>
            <w:tcW w:w="782" w:type="dxa"/>
          </w:tcPr>
          <w:p w14:paraId="1FA28C36" w14:textId="58C6A84F" w:rsidR="00513FE5" w:rsidRDefault="00513FE5" w:rsidP="00513FE5">
            <w:r>
              <w:t>16K</w:t>
            </w:r>
          </w:p>
        </w:tc>
        <w:tc>
          <w:tcPr>
            <w:tcW w:w="1771" w:type="dxa"/>
          </w:tcPr>
          <w:p w14:paraId="42E11D5D" w14:textId="779CBF31" w:rsidR="00513FE5" w:rsidRDefault="007930C2" w:rsidP="00513FE5">
            <w:r>
              <w:t>SPI</w:t>
            </w:r>
            <w:r w:rsidR="00513FE5">
              <w:t xml:space="preserve"> codec bus</w:t>
            </w:r>
          </w:p>
        </w:tc>
        <w:tc>
          <w:tcPr>
            <w:tcW w:w="3032" w:type="dxa"/>
          </w:tcPr>
          <w:p w14:paraId="51304A28" w14:textId="7EA7BE82" w:rsidR="00513FE5" w:rsidRDefault="007930C2" w:rsidP="00513FE5">
            <w:r>
              <w:t>Simple SPI Writer</w:t>
            </w:r>
          </w:p>
        </w:tc>
        <w:tc>
          <w:tcPr>
            <w:tcW w:w="1639" w:type="dxa"/>
          </w:tcPr>
          <w:p w14:paraId="4499C469" w14:textId="55488940" w:rsidR="00513FE5" w:rsidRDefault="00513FE5" w:rsidP="00513FE5">
            <w:r>
              <w:t>See Xilinx PG090</w:t>
            </w:r>
          </w:p>
        </w:tc>
      </w:tr>
      <w:tr w:rsidR="00513FE5" w14:paraId="6C26214D" w14:textId="77777777" w:rsidTr="00626287">
        <w:tc>
          <w:tcPr>
            <w:tcW w:w="1389" w:type="dxa"/>
          </w:tcPr>
          <w:p w14:paraId="1BC44BF9" w14:textId="77E1A5E8" w:rsidR="00513FE5" w:rsidRDefault="00513FE5" w:rsidP="00513FE5">
            <w:r>
              <w:t>Xil_XADC_0</w:t>
            </w:r>
          </w:p>
        </w:tc>
        <w:tc>
          <w:tcPr>
            <w:tcW w:w="1015" w:type="dxa"/>
          </w:tcPr>
          <w:p w14:paraId="54A34AF3" w14:textId="6ED40D9C" w:rsidR="00513FE5" w:rsidRDefault="00513FE5" w:rsidP="00513FE5">
            <w:r>
              <w:t>0x18000</w:t>
            </w:r>
          </w:p>
        </w:tc>
        <w:tc>
          <w:tcPr>
            <w:tcW w:w="782" w:type="dxa"/>
          </w:tcPr>
          <w:p w14:paraId="566276DE" w14:textId="6D0E373C" w:rsidR="00513FE5" w:rsidRDefault="00513FE5" w:rsidP="00513FE5">
            <w:r>
              <w:t>16K</w:t>
            </w:r>
          </w:p>
        </w:tc>
        <w:tc>
          <w:tcPr>
            <w:tcW w:w="1771" w:type="dxa"/>
          </w:tcPr>
          <w:p w14:paraId="177F2EA9" w14:textId="39E9B8C7" w:rsidR="00513FE5" w:rsidRDefault="00513FE5" w:rsidP="00513FE5">
            <w:r>
              <w:t>On-chip XADC</w:t>
            </w:r>
          </w:p>
        </w:tc>
        <w:tc>
          <w:tcPr>
            <w:tcW w:w="3032" w:type="dxa"/>
          </w:tcPr>
          <w:p w14:paraId="052DCFD5" w14:textId="64E71B1D" w:rsidR="00513FE5" w:rsidRDefault="00513FE5" w:rsidP="00513FE5">
            <w:r>
              <w:t>Xilinx XADC interface</w:t>
            </w:r>
          </w:p>
        </w:tc>
        <w:tc>
          <w:tcPr>
            <w:tcW w:w="1639" w:type="dxa"/>
          </w:tcPr>
          <w:p w14:paraId="498AC7F7" w14:textId="4B95995E" w:rsidR="00513FE5" w:rsidRDefault="00513FE5" w:rsidP="00513FE5">
            <w:r>
              <w:t>See Xilinx PG091</w:t>
            </w:r>
          </w:p>
        </w:tc>
      </w:tr>
      <w:tr w:rsidR="00513FE5" w14:paraId="6FA97482" w14:textId="77777777" w:rsidTr="00626287">
        <w:tc>
          <w:tcPr>
            <w:tcW w:w="1389" w:type="dxa"/>
          </w:tcPr>
          <w:p w14:paraId="5C058D61" w14:textId="694979A3" w:rsidR="00513FE5" w:rsidRDefault="00513FE5" w:rsidP="00513FE5">
            <w:r>
              <w:t>AxiBRAM</w:t>
            </w:r>
          </w:p>
        </w:tc>
        <w:tc>
          <w:tcPr>
            <w:tcW w:w="1015" w:type="dxa"/>
          </w:tcPr>
          <w:p w14:paraId="5C0DAB5C" w14:textId="45260F75" w:rsidR="00513FE5" w:rsidRDefault="00513FE5" w:rsidP="00513FE5">
            <w:r>
              <w:t>0x1C000</w:t>
            </w:r>
          </w:p>
        </w:tc>
        <w:tc>
          <w:tcPr>
            <w:tcW w:w="782" w:type="dxa"/>
          </w:tcPr>
          <w:p w14:paraId="1373E28F" w14:textId="5ED20CCF" w:rsidR="00513FE5" w:rsidRDefault="00513FE5" w:rsidP="00513FE5">
            <w:r>
              <w:t>16K</w:t>
            </w:r>
          </w:p>
        </w:tc>
        <w:tc>
          <w:tcPr>
            <w:tcW w:w="1771" w:type="dxa"/>
          </w:tcPr>
          <w:p w14:paraId="5FC73E45" w14:textId="336A5141" w:rsidR="00513FE5" w:rsidRDefault="00513FE5" w:rsidP="00513FE5">
            <w:r>
              <w:t>AXI block RAM access</w:t>
            </w:r>
          </w:p>
        </w:tc>
        <w:tc>
          <w:tcPr>
            <w:tcW w:w="3032" w:type="dxa"/>
          </w:tcPr>
          <w:p w14:paraId="79ACD15A" w14:textId="10BBFE29" w:rsidR="00513FE5" w:rsidRDefault="00513FE5" w:rsidP="00513FE5">
            <w:r>
              <w:t>CW keyer ramp waveform</w:t>
            </w:r>
          </w:p>
        </w:tc>
        <w:tc>
          <w:tcPr>
            <w:tcW w:w="1639" w:type="dxa"/>
          </w:tcPr>
          <w:p w14:paraId="75E8664C" w14:textId="77777777" w:rsidR="00513FE5" w:rsidRDefault="00513FE5" w:rsidP="00513FE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lastRenderedPageBreak/>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processor controlled DMA transfers aren’t fast enough, a hardware DMA engine may be possible. That would feed DMA descriptors straight into the DMA engine in response to a FIFO having achieved a certain </w:t>
      </w:r>
      <w:r>
        <w:lastRenderedPageBreak/>
        <w:t>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670A04" w14:textId="77777777" w:rsidR="0020462B" w:rsidRDefault="0020462B" w:rsidP="005B19D9">
      <w:pPr>
        <w:spacing w:after="0" w:line="240" w:lineRule="auto"/>
      </w:pPr>
      <w:r>
        <w:separator/>
      </w:r>
    </w:p>
  </w:endnote>
  <w:endnote w:type="continuationSeparator" w:id="0">
    <w:p w14:paraId="2BEB8037" w14:textId="77777777" w:rsidR="0020462B" w:rsidRDefault="0020462B"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B5D5C" w14:textId="77777777" w:rsidR="0020462B" w:rsidRDefault="0020462B" w:rsidP="005B19D9">
      <w:pPr>
        <w:spacing w:after="0" w:line="240" w:lineRule="auto"/>
      </w:pPr>
      <w:r>
        <w:separator/>
      </w:r>
    </w:p>
  </w:footnote>
  <w:footnote w:type="continuationSeparator" w:id="0">
    <w:p w14:paraId="25895C69" w14:textId="77777777" w:rsidR="0020462B" w:rsidRDefault="0020462B"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1C105715" w14:textId="77777777" w:rsidR="00430977" w:rsidRDefault="00430977" w:rsidP="00430977">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5"/>
  </w:num>
  <w:num w:numId="2" w16cid:durableId="1863476794">
    <w:abstractNumId w:val="18"/>
  </w:num>
  <w:num w:numId="3" w16cid:durableId="671568574">
    <w:abstractNumId w:val="41"/>
  </w:num>
  <w:num w:numId="4" w16cid:durableId="1225221122">
    <w:abstractNumId w:val="22"/>
  </w:num>
  <w:num w:numId="5" w16cid:durableId="1046179222">
    <w:abstractNumId w:val="21"/>
  </w:num>
  <w:num w:numId="6" w16cid:durableId="221448970">
    <w:abstractNumId w:val="16"/>
  </w:num>
  <w:num w:numId="7" w16cid:durableId="495456413">
    <w:abstractNumId w:val="37"/>
  </w:num>
  <w:num w:numId="8" w16cid:durableId="1826900178">
    <w:abstractNumId w:val="2"/>
  </w:num>
  <w:num w:numId="9" w16cid:durableId="480772467">
    <w:abstractNumId w:val="10"/>
  </w:num>
  <w:num w:numId="10" w16cid:durableId="1286500578">
    <w:abstractNumId w:val="23"/>
  </w:num>
  <w:num w:numId="11" w16cid:durableId="1533881920">
    <w:abstractNumId w:val="42"/>
  </w:num>
  <w:num w:numId="12" w16cid:durableId="1912960482">
    <w:abstractNumId w:val="36"/>
  </w:num>
  <w:num w:numId="13" w16cid:durableId="163984042">
    <w:abstractNumId w:val="19"/>
  </w:num>
  <w:num w:numId="14" w16cid:durableId="445273137">
    <w:abstractNumId w:val="29"/>
  </w:num>
  <w:num w:numId="15" w16cid:durableId="1733890628">
    <w:abstractNumId w:val="44"/>
  </w:num>
  <w:num w:numId="16" w16cid:durableId="1691106609">
    <w:abstractNumId w:val="3"/>
  </w:num>
  <w:num w:numId="17" w16cid:durableId="426461356">
    <w:abstractNumId w:val="45"/>
  </w:num>
  <w:num w:numId="18" w16cid:durableId="1652324444">
    <w:abstractNumId w:val="43"/>
  </w:num>
  <w:num w:numId="19" w16cid:durableId="1649674328">
    <w:abstractNumId w:val="25"/>
  </w:num>
  <w:num w:numId="20" w16cid:durableId="1019426365">
    <w:abstractNumId w:val="30"/>
  </w:num>
  <w:num w:numId="21" w16cid:durableId="352002706">
    <w:abstractNumId w:val="15"/>
  </w:num>
  <w:num w:numId="22" w16cid:durableId="214631969">
    <w:abstractNumId w:val="38"/>
  </w:num>
  <w:num w:numId="23" w16cid:durableId="912664371">
    <w:abstractNumId w:val="24"/>
  </w:num>
  <w:num w:numId="24" w16cid:durableId="295988372">
    <w:abstractNumId w:val="8"/>
  </w:num>
  <w:num w:numId="25" w16cid:durableId="126508964">
    <w:abstractNumId w:val="27"/>
  </w:num>
  <w:num w:numId="26" w16cid:durableId="2032950145">
    <w:abstractNumId w:val="34"/>
  </w:num>
  <w:num w:numId="27" w16cid:durableId="752511192">
    <w:abstractNumId w:val="6"/>
  </w:num>
  <w:num w:numId="28" w16cid:durableId="57899899">
    <w:abstractNumId w:val="39"/>
  </w:num>
  <w:num w:numId="29" w16cid:durableId="115104410">
    <w:abstractNumId w:val="9"/>
  </w:num>
  <w:num w:numId="30" w16cid:durableId="2075349944">
    <w:abstractNumId w:val="13"/>
  </w:num>
  <w:num w:numId="31" w16cid:durableId="507912148">
    <w:abstractNumId w:val="14"/>
  </w:num>
  <w:num w:numId="32" w16cid:durableId="599533816">
    <w:abstractNumId w:val="20"/>
  </w:num>
  <w:num w:numId="33" w16cid:durableId="288514696">
    <w:abstractNumId w:val="4"/>
  </w:num>
  <w:num w:numId="34" w16cid:durableId="256907816">
    <w:abstractNumId w:val="1"/>
  </w:num>
  <w:num w:numId="35" w16cid:durableId="873466641">
    <w:abstractNumId w:val="7"/>
  </w:num>
  <w:num w:numId="36" w16cid:durableId="77674594">
    <w:abstractNumId w:val="40"/>
  </w:num>
  <w:num w:numId="37" w16cid:durableId="652685979">
    <w:abstractNumId w:val="46"/>
  </w:num>
  <w:num w:numId="38" w16cid:durableId="134377514">
    <w:abstractNumId w:val="31"/>
  </w:num>
  <w:num w:numId="39" w16cid:durableId="1327441110">
    <w:abstractNumId w:val="28"/>
  </w:num>
  <w:num w:numId="40" w16cid:durableId="1754813519">
    <w:abstractNumId w:val="26"/>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3"/>
  </w:num>
  <w:num w:numId="47" w16cid:durableId="90919664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615"/>
    <w:rsid w:val="005C662B"/>
    <w:rsid w:val="005C7F32"/>
    <w:rsid w:val="005D2890"/>
    <w:rsid w:val="005D2EC3"/>
    <w:rsid w:val="005E2D79"/>
    <w:rsid w:val="005E7A72"/>
    <w:rsid w:val="005F0FFE"/>
    <w:rsid w:val="005F19EE"/>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0D68"/>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3295"/>
    <w:rsid w:val="00FE396D"/>
    <w:rsid w:val="00FE3A0A"/>
    <w:rsid w:val="00FE3BD0"/>
    <w:rsid w:val="00FE3C25"/>
    <w:rsid w:val="00FE46A6"/>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hyperlink" Target="https://www.xilinx.com/video/technology/getting-the-best-performance-with-dma-for-pci-express.html"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hyperlink" Target="https://www.hackster.io/Roy_Messinger/pci-express-with-dma-sub-system-241d15" TargetMode="External"/><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hyperlink" Target="https://support.xilinx.com/s/article/71435?language=en_US"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9</TotalTime>
  <Pages>1</Pages>
  <Words>15691</Words>
  <Characters>89441</Characters>
  <Application>Microsoft Office Word</Application>
  <DocSecurity>0</DocSecurity>
  <Lines>745</Lines>
  <Paragraphs>209</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4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41</cp:revision>
  <cp:lastPrinted>2022-10-22T16:07:00Z</cp:lastPrinted>
  <dcterms:created xsi:type="dcterms:W3CDTF">2021-07-17T12:55:00Z</dcterms:created>
  <dcterms:modified xsi:type="dcterms:W3CDTF">2022-10-22T16:07:00Z</dcterms:modified>
</cp:coreProperties>
</file>